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781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6"/>
        <w:gridCol w:w="1010"/>
        <w:gridCol w:w="4377"/>
        <w:gridCol w:w="1134"/>
        <w:gridCol w:w="1984"/>
      </w:tblGrid>
      <w:tr w:rsidR="00AC2928" w:rsidRPr="001363AC" w:rsidTr="004555D6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928" w:rsidRPr="001363AC" w:rsidRDefault="00AC2928" w:rsidP="00405370">
            <w:pPr>
              <w:pStyle w:val="Tabletext"/>
              <w:jc w:val="center"/>
              <w:rPr>
                <w:rFonts w:ascii="細明體" w:eastAsia="細明體" w:hAnsi="細明體"/>
                <w:b/>
              </w:rPr>
            </w:pPr>
            <w:bookmarkStart w:id="0" w:name="_GoBack"/>
            <w:bookmarkEnd w:id="0"/>
            <w:r w:rsidRPr="001363AC">
              <w:rPr>
                <w:rFonts w:ascii="細明體" w:eastAsia="細明體" w:hAnsi="細明體"/>
                <w:b/>
              </w:rPr>
              <w:t>Date</w:t>
            </w:r>
          </w:p>
        </w:tc>
        <w:tc>
          <w:tcPr>
            <w:tcW w:w="10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928" w:rsidRPr="001363AC" w:rsidRDefault="00AC2928" w:rsidP="00405370">
            <w:pPr>
              <w:pStyle w:val="Tabletext"/>
              <w:jc w:val="center"/>
              <w:rPr>
                <w:rFonts w:ascii="細明體" w:eastAsia="細明體" w:hAnsi="細明體"/>
                <w:b/>
              </w:rPr>
            </w:pPr>
            <w:r w:rsidRPr="001363AC">
              <w:rPr>
                <w:rFonts w:ascii="細明體" w:eastAsia="細明體" w:hAnsi="細明體"/>
                <w:b/>
              </w:rPr>
              <w:t>Version</w:t>
            </w:r>
          </w:p>
        </w:tc>
        <w:tc>
          <w:tcPr>
            <w:tcW w:w="43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928" w:rsidRPr="001363AC" w:rsidRDefault="00AC2928" w:rsidP="00405370">
            <w:pPr>
              <w:pStyle w:val="Tabletext"/>
              <w:jc w:val="center"/>
              <w:rPr>
                <w:rFonts w:ascii="細明體" w:eastAsia="細明體" w:hAnsi="細明體"/>
                <w:b/>
              </w:rPr>
            </w:pPr>
            <w:r w:rsidRPr="001363AC">
              <w:rPr>
                <w:rFonts w:ascii="細明體" w:eastAsia="細明體" w:hAnsi="細明體"/>
                <w:b/>
              </w:rPr>
              <w:t>Description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928" w:rsidRPr="001363AC" w:rsidRDefault="00AC2928" w:rsidP="00405370">
            <w:pPr>
              <w:pStyle w:val="Tabletext"/>
              <w:jc w:val="center"/>
              <w:rPr>
                <w:rFonts w:ascii="細明體" w:eastAsia="細明體" w:hAnsi="細明體"/>
                <w:b/>
                <w:lang w:eastAsia="zh-TW"/>
              </w:rPr>
            </w:pPr>
            <w:r w:rsidRPr="001363AC">
              <w:rPr>
                <w:rFonts w:ascii="細明體" w:eastAsia="細明體" w:hAnsi="細明體"/>
                <w:b/>
                <w:lang w:eastAsia="zh-TW"/>
              </w:rPr>
              <w:t>Author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928" w:rsidRPr="001363AC" w:rsidRDefault="00AC2928" w:rsidP="00AC2928">
            <w:pPr>
              <w:pStyle w:val="Tabletext"/>
              <w:jc w:val="center"/>
              <w:rPr>
                <w:rFonts w:ascii="細明體" w:eastAsia="細明體" w:hAnsi="細明體"/>
                <w:b/>
                <w:lang w:eastAsia="zh-TW"/>
              </w:rPr>
            </w:pPr>
            <w:r w:rsidRPr="001363AC">
              <w:rPr>
                <w:rFonts w:ascii="細明體" w:eastAsia="細明體" w:hAnsi="細明體" w:hint="eastAsia"/>
                <w:b/>
                <w:lang w:eastAsia="zh-TW"/>
              </w:rPr>
              <w:t>立案單號</w:t>
            </w:r>
          </w:p>
        </w:tc>
      </w:tr>
      <w:tr w:rsidR="00E77D83" w:rsidRPr="001363AC" w:rsidTr="004555D6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7D83" w:rsidRPr="001363AC" w:rsidRDefault="00E77D83" w:rsidP="00523DB1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1363AC">
              <w:rPr>
                <w:rFonts w:ascii="細明體" w:eastAsia="細明體" w:hAnsi="細明體" w:hint="eastAsia"/>
                <w:lang w:eastAsia="zh-TW"/>
              </w:rPr>
              <w:t>201</w:t>
            </w:r>
            <w:r w:rsidR="00523DB1" w:rsidRPr="001363AC">
              <w:rPr>
                <w:rFonts w:ascii="細明體" w:eastAsia="細明體" w:hAnsi="細明體" w:hint="eastAsia"/>
                <w:lang w:eastAsia="zh-TW"/>
              </w:rPr>
              <w:t>4/10/30</w:t>
            </w:r>
          </w:p>
        </w:tc>
        <w:tc>
          <w:tcPr>
            <w:tcW w:w="10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7D83" w:rsidRPr="001363AC" w:rsidRDefault="00E77D83" w:rsidP="00405370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1363AC">
              <w:rPr>
                <w:rFonts w:ascii="細明體" w:eastAsia="細明體" w:hAnsi="細明體"/>
                <w:lang w:eastAsia="zh-TW"/>
              </w:rPr>
              <w:t>1.0</w:t>
            </w:r>
          </w:p>
        </w:tc>
        <w:tc>
          <w:tcPr>
            <w:tcW w:w="43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7D83" w:rsidRPr="001363AC" w:rsidRDefault="00E77D83" w:rsidP="00405370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1363AC">
              <w:rPr>
                <w:rFonts w:ascii="細明體" w:eastAsia="細明體" w:hAnsi="細明體"/>
                <w:lang w:eastAsia="zh-TW"/>
              </w:rPr>
              <w:t>Created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7D83" w:rsidRPr="001363AC" w:rsidRDefault="00523DB1" w:rsidP="00545C9A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1363AC">
              <w:rPr>
                <w:rFonts w:ascii="細明體" w:eastAsia="細明體" w:hAnsi="細明體" w:hint="eastAsia"/>
                <w:lang w:eastAsia="zh-TW"/>
              </w:rPr>
              <w:t>慈蓮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7D83" w:rsidRPr="001363AC" w:rsidRDefault="00E77D83" w:rsidP="00545C9A">
            <w:pPr>
              <w:pStyle w:val="Tabletext"/>
              <w:rPr>
                <w:rFonts w:ascii="細明體" w:eastAsia="細明體" w:hAnsi="細明體"/>
              </w:rPr>
            </w:pPr>
            <w:r w:rsidRPr="001363AC">
              <w:rPr>
                <w:rFonts w:ascii="細明體" w:eastAsia="細明體" w:hAnsi="細明體"/>
              </w:rPr>
              <w:t>130719000215</w:t>
            </w:r>
          </w:p>
        </w:tc>
      </w:tr>
      <w:tr w:rsidR="00DE0209" w:rsidRPr="001363AC" w:rsidTr="004555D6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209" w:rsidRPr="001363AC" w:rsidRDefault="00DE0209" w:rsidP="00523DB1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2014/12/22</w:t>
            </w:r>
          </w:p>
        </w:tc>
        <w:tc>
          <w:tcPr>
            <w:tcW w:w="10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209" w:rsidRPr="001363AC" w:rsidRDefault="00DE0209" w:rsidP="00405370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2</w:t>
            </w:r>
          </w:p>
        </w:tc>
        <w:tc>
          <w:tcPr>
            <w:tcW w:w="43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209" w:rsidRPr="001363AC" w:rsidRDefault="00DE0209" w:rsidP="00405370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DE0209">
              <w:rPr>
                <w:rFonts w:ascii="細明體" w:eastAsia="細明體" w:hAnsi="細明體" w:hint="eastAsia"/>
                <w:lang w:eastAsia="zh-TW"/>
              </w:rPr>
              <w:t>CRSS指標定義與觀看權限變更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209" w:rsidRPr="001363AC" w:rsidRDefault="00DE0209" w:rsidP="00545C9A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伯珊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0209" w:rsidRPr="001363AC" w:rsidRDefault="00DE0209" w:rsidP="00545C9A">
            <w:pPr>
              <w:pStyle w:val="Tabletext"/>
              <w:rPr>
                <w:rFonts w:ascii="細明體" w:eastAsia="細明體" w:hAnsi="細明體"/>
              </w:rPr>
            </w:pPr>
            <w:r w:rsidRPr="00DE0209">
              <w:rPr>
                <w:rFonts w:ascii="細明體" w:eastAsia="細明體" w:hAnsi="細明體"/>
              </w:rPr>
              <w:t>141124000161</w:t>
            </w:r>
          </w:p>
        </w:tc>
      </w:tr>
      <w:tr w:rsidR="001A6D02" w:rsidRPr="001363AC" w:rsidTr="004555D6"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6D02" w:rsidRDefault="001A6D02" w:rsidP="00523DB1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/>
                <w:lang w:eastAsia="zh-TW"/>
              </w:rPr>
              <w:t>2018/3/19</w:t>
            </w:r>
          </w:p>
        </w:tc>
        <w:tc>
          <w:tcPr>
            <w:tcW w:w="10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6D02" w:rsidRDefault="001A6D02" w:rsidP="00405370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3</w:t>
            </w:r>
          </w:p>
        </w:tc>
        <w:tc>
          <w:tcPr>
            <w:tcW w:w="437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6D02" w:rsidRPr="00DE0209" w:rsidRDefault="001A6D02" w:rsidP="00405370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1A6D02">
              <w:rPr>
                <w:rFonts w:ascii="細明體" w:eastAsia="細明體" w:hAnsi="細明體" w:hint="eastAsia"/>
                <w:lang w:eastAsia="zh-TW"/>
              </w:rPr>
              <w:t>雙A鎖檔程式調整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6D02" w:rsidRDefault="001A6D02" w:rsidP="00545C9A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伯珊</w:t>
            </w:r>
          </w:p>
        </w:tc>
        <w:tc>
          <w:tcPr>
            <w:tcW w:w="19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6D02" w:rsidRPr="00DE0209" w:rsidRDefault="001A6D02" w:rsidP="00545C9A">
            <w:pPr>
              <w:pStyle w:val="Tabletext"/>
              <w:rPr>
                <w:rFonts w:ascii="細明體" w:eastAsia="細明體" w:hAnsi="細明體"/>
              </w:rPr>
            </w:pPr>
            <w:r w:rsidRPr="001A6D02">
              <w:rPr>
                <w:rFonts w:ascii="細明體" w:eastAsia="細明體" w:hAnsi="細明體"/>
              </w:rPr>
              <w:t>180118001007</w:t>
            </w:r>
          </w:p>
        </w:tc>
      </w:tr>
    </w:tbl>
    <w:p w:rsidR="001029E3" w:rsidRPr="001363AC" w:rsidRDefault="001029E3">
      <w:pPr>
        <w:rPr>
          <w:rFonts w:ascii="細明體" w:eastAsia="細明體" w:hAnsi="細明體" w:hint="eastAsia"/>
          <w:sz w:val="20"/>
          <w:szCs w:val="20"/>
        </w:rPr>
      </w:pPr>
    </w:p>
    <w:p w:rsidR="00647209" w:rsidRPr="001363AC" w:rsidRDefault="004A134E" w:rsidP="00647209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1363AC">
        <w:rPr>
          <w:rFonts w:ascii="細明體" w:eastAsia="細明體" w:hAnsi="細明體" w:hint="eastAsia"/>
        </w:rPr>
        <w:t>程式功能概述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985"/>
        <w:gridCol w:w="7796"/>
      </w:tblGrid>
      <w:tr w:rsidR="0075713D" w:rsidRPr="001363AC" w:rsidTr="001A2E5B">
        <w:tc>
          <w:tcPr>
            <w:tcW w:w="1985" w:type="dxa"/>
          </w:tcPr>
          <w:p w:rsidR="0075713D" w:rsidRPr="001363AC" w:rsidRDefault="0075713D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796" w:type="dxa"/>
          </w:tcPr>
          <w:p w:rsidR="0075713D" w:rsidRPr="001363AC" w:rsidRDefault="003431A8" w:rsidP="00C26F2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363AC">
              <w:rPr>
                <w:rFonts w:ascii="細明體" w:eastAsia="細明體" w:hAnsi="細明體"/>
                <w:sz w:val="20"/>
                <w:szCs w:val="20"/>
              </w:rPr>
              <w:t>手術/實支浮濫統計資料</w:t>
            </w:r>
          </w:p>
        </w:tc>
      </w:tr>
      <w:tr w:rsidR="0075713D" w:rsidRPr="001363AC" w:rsidTr="001A2E5B">
        <w:tc>
          <w:tcPr>
            <w:tcW w:w="1985" w:type="dxa"/>
          </w:tcPr>
          <w:p w:rsidR="0075713D" w:rsidRPr="001363AC" w:rsidRDefault="0075713D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796" w:type="dxa"/>
          </w:tcPr>
          <w:p w:rsidR="0075713D" w:rsidRPr="001363AC" w:rsidRDefault="0075713D" w:rsidP="00E77D83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AAV0_BC0</w:t>
            </w:r>
            <w:r w:rsidR="003431A8" w:rsidRPr="001363AC">
              <w:rPr>
                <w:rFonts w:ascii="細明體" w:eastAsia="細明體" w:hAnsi="細明體" w:hint="eastAsia"/>
                <w:sz w:val="20"/>
                <w:szCs w:val="20"/>
              </w:rPr>
              <w:t>3</w:t>
            </w:r>
          </w:p>
        </w:tc>
      </w:tr>
      <w:tr w:rsidR="0075713D" w:rsidRPr="001363AC" w:rsidTr="001A2E5B">
        <w:tc>
          <w:tcPr>
            <w:tcW w:w="1985" w:type="dxa"/>
          </w:tcPr>
          <w:p w:rsidR="0075713D" w:rsidRPr="001363AC" w:rsidRDefault="0075713D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796" w:type="dxa"/>
          </w:tcPr>
          <w:p w:rsidR="0075713D" w:rsidRPr="001363AC" w:rsidRDefault="0075713D" w:rsidP="00C26F2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BATCH</w:t>
            </w:r>
          </w:p>
        </w:tc>
      </w:tr>
      <w:tr w:rsidR="0075713D" w:rsidRPr="001363AC" w:rsidTr="001A2E5B">
        <w:tc>
          <w:tcPr>
            <w:tcW w:w="1985" w:type="dxa"/>
          </w:tcPr>
          <w:p w:rsidR="0075713D" w:rsidRPr="001363AC" w:rsidRDefault="0075713D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796" w:type="dxa"/>
          </w:tcPr>
          <w:p w:rsidR="0075713D" w:rsidRPr="001363AC" w:rsidRDefault="0075713D" w:rsidP="00C26F2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產生</w:t>
            </w:r>
            <w:r w:rsidR="003431A8" w:rsidRPr="001363AC">
              <w:rPr>
                <w:rFonts w:ascii="細明體" w:eastAsia="細明體" w:hAnsi="細明體"/>
                <w:sz w:val="20"/>
                <w:szCs w:val="20"/>
              </w:rPr>
              <w:t>手術/實支浮濫統計資料</w:t>
            </w:r>
          </w:p>
        </w:tc>
      </w:tr>
      <w:tr w:rsidR="0075713D" w:rsidRPr="001363AC" w:rsidTr="001A2E5B">
        <w:tc>
          <w:tcPr>
            <w:tcW w:w="1985" w:type="dxa"/>
          </w:tcPr>
          <w:p w:rsidR="0075713D" w:rsidRPr="001363AC" w:rsidRDefault="0075713D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796" w:type="dxa"/>
          </w:tcPr>
          <w:p w:rsidR="0075713D" w:rsidRPr="001363AC" w:rsidRDefault="0075713D" w:rsidP="00C26F2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理調科人員</w:t>
            </w:r>
          </w:p>
        </w:tc>
      </w:tr>
      <w:tr w:rsidR="0075713D" w:rsidRPr="001363AC" w:rsidTr="001A2E5B">
        <w:tc>
          <w:tcPr>
            <w:tcW w:w="1985" w:type="dxa"/>
          </w:tcPr>
          <w:p w:rsidR="0075713D" w:rsidRPr="001363AC" w:rsidRDefault="0075713D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796" w:type="dxa"/>
          </w:tcPr>
          <w:p w:rsidR="0075713D" w:rsidRPr="001363AC" w:rsidRDefault="0075713D" w:rsidP="00C26F2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理調科人員</w:t>
            </w:r>
          </w:p>
        </w:tc>
      </w:tr>
      <w:tr w:rsidR="0075713D" w:rsidRPr="001363AC" w:rsidTr="001A2E5B">
        <w:tc>
          <w:tcPr>
            <w:tcW w:w="1985" w:type="dxa"/>
          </w:tcPr>
          <w:p w:rsidR="0075713D" w:rsidRPr="001363AC" w:rsidRDefault="0075713D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796" w:type="dxa"/>
          </w:tcPr>
          <w:p w:rsidR="0075713D" w:rsidRPr="001363AC" w:rsidRDefault="0075713D" w:rsidP="00545C9A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75713D" w:rsidRPr="001363AC" w:rsidTr="001A2E5B">
        <w:tc>
          <w:tcPr>
            <w:tcW w:w="1985" w:type="dxa"/>
          </w:tcPr>
          <w:p w:rsidR="0075713D" w:rsidRPr="001363AC" w:rsidRDefault="0075713D" w:rsidP="00545C9A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796" w:type="dxa"/>
          </w:tcPr>
          <w:p w:rsidR="0075713D" w:rsidRPr="001363AC" w:rsidRDefault="0075713D" w:rsidP="00545C9A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</w:tbl>
    <w:p w:rsidR="006002AF" w:rsidRPr="001363AC" w:rsidRDefault="006002AF" w:rsidP="006002A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75713D" w:rsidRPr="001363AC" w:rsidRDefault="0075713D" w:rsidP="0075713D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 w:hint="eastAsia"/>
        </w:rPr>
      </w:pPr>
      <w:r w:rsidRPr="001363AC">
        <w:rPr>
          <w:rFonts w:ascii="細明體" w:eastAsia="細明體" w:hAnsi="細明體" w:hint="eastAsia"/>
        </w:rPr>
        <w:t>程式流程圖</w:t>
      </w:r>
    </w:p>
    <w:p w:rsidR="0075713D" w:rsidRPr="001363AC" w:rsidRDefault="006038CB" w:rsidP="0075713D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363AC">
        <w:rPr>
          <w:rFonts w:ascii="細明體" w:eastAsia="細明體" w:hAnsi="細明體"/>
        </w:rPr>
        <w:object w:dxaOrig="7228" w:dyaOrig="22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5pt;height:114.75pt" o:ole="">
            <v:imagedata r:id="rId8" o:title=""/>
          </v:shape>
          <o:OLEObject Type="Embed" ProgID="Visio.Drawing.11" ShapeID="_x0000_i1025" DrawAspect="Content" ObjectID="_1657346369" r:id="rId9"/>
        </w:object>
      </w:r>
    </w:p>
    <w:p w:rsidR="00920AE4" w:rsidRPr="001363AC" w:rsidRDefault="00920AE4" w:rsidP="00920AE4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1363AC">
        <w:rPr>
          <w:rFonts w:ascii="細明體" w:eastAsia="細明體" w:hAnsi="細明體"/>
          <w:kern w:val="2"/>
          <w:lang w:eastAsia="zh-TW"/>
        </w:rPr>
        <w:t>相關檔案（TABLE）：</w:t>
      </w:r>
    </w:p>
    <w:tbl>
      <w:tblPr>
        <w:tblW w:w="971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94"/>
        <w:gridCol w:w="3175"/>
        <w:gridCol w:w="2552"/>
        <w:gridCol w:w="799"/>
        <w:gridCol w:w="799"/>
        <w:gridCol w:w="799"/>
        <w:gridCol w:w="800"/>
      </w:tblGrid>
      <w:tr w:rsidR="00920AE4" w:rsidRPr="001363AC" w:rsidTr="00920AE4">
        <w:tc>
          <w:tcPr>
            <w:tcW w:w="794" w:type="dxa"/>
          </w:tcPr>
          <w:p w:rsidR="00920AE4" w:rsidRPr="001363AC" w:rsidRDefault="00920AE4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3175" w:type="dxa"/>
          </w:tcPr>
          <w:p w:rsidR="00920AE4" w:rsidRPr="001363AC" w:rsidRDefault="00920AE4" w:rsidP="00545C9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1363AC">
              <w:rPr>
                <w:rFonts w:ascii="細明體" w:eastAsia="細明體" w:hAnsi="細明體" w:hint="eastAsia"/>
                <w:kern w:val="2"/>
                <w:lang w:eastAsia="zh-TW"/>
              </w:rPr>
              <w:t>中文說明</w:t>
            </w:r>
          </w:p>
        </w:tc>
        <w:tc>
          <w:tcPr>
            <w:tcW w:w="2552" w:type="dxa"/>
          </w:tcPr>
          <w:p w:rsidR="00920AE4" w:rsidRPr="001363AC" w:rsidRDefault="00920AE4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  <w:tc>
          <w:tcPr>
            <w:tcW w:w="799" w:type="dxa"/>
          </w:tcPr>
          <w:p w:rsidR="00920AE4" w:rsidRPr="001363AC" w:rsidRDefault="00920AE4" w:rsidP="00BD583D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99" w:type="dxa"/>
          </w:tcPr>
          <w:p w:rsidR="00920AE4" w:rsidRPr="001363AC" w:rsidRDefault="00920AE4" w:rsidP="00BD583D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99" w:type="dxa"/>
          </w:tcPr>
          <w:p w:rsidR="00920AE4" w:rsidRPr="001363AC" w:rsidRDefault="00920AE4" w:rsidP="00BD583D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800" w:type="dxa"/>
          </w:tcPr>
          <w:p w:rsidR="00920AE4" w:rsidRPr="001363AC" w:rsidRDefault="00920AE4" w:rsidP="00BD583D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920AE4" w:rsidRPr="001363AC" w:rsidTr="00CE2C34">
        <w:tblPrEx>
          <w:tblLook w:val="01E0" w:firstRow="1" w:lastRow="1" w:firstColumn="1" w:lastColumn="1" w:noHBand="0" w:noVBand="0"/>
        </w:tblPrEx>
        <w:trPr>
          <w:trHeight w:val="255"/>
        </w:trPr>
        <w:tc>
          <w:tcPr>
            <w:tcW w:w="794" w:type="dxa"/>
          </w:tcPr>
          <w:p w:rsidR="00920AE4" w:rsidRPr="001363AC" w:rsidRDefault="00920AE4" w:rsidP="00CE2C3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1.</w:t>
            </w:r>
          </w:p>
        </w:tc>
        <w:tc>
          <w:tcPr>
            <w:tcW w:w="3175" w:type="dxa"/>
          </w:tcPr>
          <w:p w:rsidR="00920AE4" w:rsidRPr="001363AC" w:rsidRDefault="001E390B" w:rsidP="00CE2C3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實支實付次數金額明細檔</w:t>
            </w:r>
          </w:p>
        </w:tc>
        <w:tc>
          <w:tcPr>
            <w:tcW w:w="2552" w:type="dxa"/>
          </w:tcPr>
          <w:p w:rsidR="00920AE4" w:rsidRPr="001363AC" w:rsidRDefault="001E390B" w:rsidP="00CE2C34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DTAAVC07</w:t>
            </w:r>
          </w:p>
        </w:tc>
        <w:tc>
          <w:tcPr>
            <w:tcW w:w="799" w:type="dxa"/>
          </w:tcPr>
          <w:p w:rsidR="00920AE4" w:rsidRPr="001363AC" w:rsidRDefault="00920AE4" w:rsidP="00BD583D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920AE4" w:rsidRPr="001363AC" w:rsidRDefault="00920AE4" w:rsidP="00BD583D">
            <w:pPr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920AE4" w:rsidRPr="001363AC" w:rsidRDefault="00920AE4" w:rsidP="00BD583D">
            <w:pPr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920AE4" w:rsidRPr="001363AC" w:rsidRDefault="00920AE4" w:rsidP="00BD583D">
            <w:pPr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920AE4" w:rsidRPr="001363AC" w:rsidTr="00920AE4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920AE4" w:rsidRPr="001363AC" w:rsidRDefault="00920AE4" w:rsidP="00CE2C3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2.</w:t>
            </w:r>
          </w:p>
        </w:tc>
        <w:tc>
          <w:tcPr>
            <w:tcW w:w="3175" w:type="dxa"/>
          </w:tcPr>
          <w:p w:rsidR="00920AE4" w:rsidRPr="001363AC" w:rsidRDefault="001E390B" w:rsidP="00CE2C3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理賠紀錄檔</w:t>
            </w:r>
          </w:p>
        </w:tc>
        <w:tc>
          <w:tcPr>
            <w:tcW w:w="2552" w:type="dxa"/>
          </w:tcPr>
          <w:p w:rsidR="00920AE4" w:rsidRPr="001363AC" w:rsidRDefault="001E390B" w:rsidP="00CE2C34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DTAAB001</w:t>
            </w:r>
          </w:p>
        </w:tc>
        <w:tc>
          <w:tcPr>
            <w:tcW w:w="799" w:type="dxa"/>
          </w:tcPr>
          <w:p w:rsidR="00920AE4" w:rsidRPr="001363AC" w:rsidRDefault="00920AE4" w:rsidP="00BD583D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920AE4" w:rsidRPr="001363AC" w:rsidRDefault="00920AE4" w:rsidP="00BD583D">
            <w:pPr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920AE4" w:rsidRPr="001363AC" w:rsidRDefault="00920AE4" w:rsidP="00BD583D">
            <w:pPr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920AE4" w:rsidRPr="001363AC" w:rsidRDefault="00920AE4" w:rsidP="00BD583D">
            <w:pPr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920AE4" w:rsidRPr="001363AC" w:rsidTr="00920AE4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920AE4" w:rsidRPr="001363AC" w:rsidRDefault="00920AE4" w:rsidP="00CE2C3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3.</w:t>
            </w:r>
          </w:p>
        </w:tc>
        <w:tc>
          <w:tcPr>
            <w:tcW w:w="3175" w:type="dxa"/>
          </w:tcPr>
          <w:p w:rsidR="00920AE4" w:rsidRPr="001363AC" w:rsidRDefault="00FD3D44" w:rsidP="00CE2C3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手術代碼檔</w:t>
            </w:r>
          </w:p>
        </w:tc>
        <w:tc>
          <w:tcPr>
            <w:tcW w:w="2552" w:type="dxa"/>
          </w:tcPr>
          <w:p w:rsidR="00920AE4" w:rsidRPr="001363AC" w:rsidRDefault="001E390B" w:rsidP="00CE2C34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DTAAC041</w:t>
            </w:r>
          </w:p>
        </w:tc>
        <w:tc>
          <w:tcPr>
            <w:tcW w:w="799" w:type="dxa"/>
          </w:tcPr>
          <w:p w:rsidR="00920AE4" w:rsidRPr="001363AC" w:rsidRDefault="00920AE4" w:rsidP="00BD583D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920AE4" w:rsidRPr="001363AC" w:rsidRDefault="00920AE4" w:rsidP="00BD583D">
            <w:pPr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920AE4" w:rsidRPr="001363AC" w:rsidRDefault="00920AE4" w:rsidP="00BD583D">
            <w:pPr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920AE4" w:rsidRPr="001363AC" w:rsidRDefault="00920AE4" w:rsidP="00BD583D">
            <w:pPr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6E657B" w:rsidRPr="001363AC" w:rsidTr="00920AE4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6E657B" w:rsidRPr="001363AC" w:rsidRDefault="006E657B" w:rsidP="00CE2C3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4.</w:t>
            </w:r>
          </w:p>
        </w:tc>
        <w:tc>
          <w:tcPr>
            <w:tcW w:w="3175" w:type="dxa"/>
          </w:tcPr>
          <w:p w:rsidR="006E657B" w:rsidRPr="001363AC" w:rsidRDefault="00FD3D44" w:rsidP="00FD3D4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手術</w:t>
            </w:r>
            <w:r w:rsidR="001E390B" w:rsidRPr="001363AC">
              <w:rPr>
                <w:rFonts w:ascii="細明體" w:eastAsia="細明體" w:hAnsi="細明體" w:hint="eastAsia"/>
                <w:sz w:val="20"/>
                <w:szCs w:val="20"/>
              </w:rPr>
              <w:t>次數明細檔</w:t>
            </w:r>
          </w:p>
        </w:tc>
        <w:tc>
          <w:tcPr>
            <w:tcW w:w="2552" w:type="dxa"/>
          </w:tcPr>
          <w:p w:rsidR="006E657B" w:rsidRPr="001363AC" w:rsidRDefault="001E390B" w:rsidP="00CE2C34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DTAAVC03</w:t>
            </w:r>
          </w:p>
        </w:tc>
        <w:tc>
          <w:tcPr>
            <w:tcW w:w="799" w:type="dxa"/>
          </w:tcPr>
          <w:p w:rsidR="006E657B" w:rsidRPr="001363AC" w:rsidRDefault="00B70F63" w:rsidP="00BD583D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6E657B" w:rsidRPr="001363AC" w:rsidRDefault="00B70F63" w:rsidP="00BD583D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6E657B" w:rsidRPr="001363AC" w:rsidRDefault="00B70F63" w:rsidP="00BD583D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6E657B" w:rsidRPr="001363AC" w:rsidRDefault="00B70F63" w:rsidP="00BD583D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</w:tr>
    </w:tbl>
    <w:p w:rsidR="0075713D" w:rsidRPr="001363AC" w:rsidRDefault="0075713D" w:rsidP="006002A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C46D6D" w:rsidRPr="001363AC" w:rsidRDefault="00C46D6D" w:rsidP="00C46D6D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363AC">
        <w:rPr>
          <w:rFonts w:ascii="細明體" w:eastAsia="細明體" w:hAnsi="細明體"/>
          <w:kern w:val="2"/>
          <w:lang w:eastAsia="zh-TW"/>
        </w:rPr>
        <w:t>相關模組：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90"/>
        <w:gridCol w:w="4471"/>
      </w:tblGrid>
      <w:tr w:rsidR="00194923" w:rsidRPr="001363AC" w:rsidTr="00A260EB">
        <w:tc>
          <w:tcPr>
            <w:tcW w:w="720" w:type="dxa"/>
          </w:tcPr>
          <w:p w:rsidR="00194923" w:rsidRPr="001363AC" w:rsidRDefault="00194923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590" w:type="dxa"/>
          </w:tcPr>
          <w:p w:rsidR="00194923" w:rsidRPr="001363AC" w:rsidRDefault="00194923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471" w:type="dxa"/>
          </w:tcPr>
          <w:p w:rsidR="00194923" w:rsidRPr="001363AC" w:rsidRDefault="00194923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194923" w:rsidRPr="001363AC" w:rsidTr="00A260EB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194923" w:rsidRPr="001363AC" w:rsidRDefault="00194923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1.</w:t>
            </w:r>
          </w:p>
        </w:tc>
        <w:tc>
          <w:tcPr>
            <w:tcW w:w="4590" w:type="dxa"/>
          </w:tcPr>
          <w:p w:rsidR="00194923" w:rsidRPr="001363AC" w:rsidRDefault="00194923" w:rsidP="00545C9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Cs/>
                <w:kern w:val="2"/>
                <w:lang w:eastAsia="zh-TW"/>
              </w:rPr>
            </w:pPr>
            <w:r w:rsidRPr="001363AC">
              <w:rPr>
                <w:rFonts w:ascii="細明體" w:eastAsia="細明體" w:hAnsi="細明體" w:hint="eastAsia"/>
                <w:bCs/>
                <w:kern w:val="2"/>
                <w:lang w:eastAsia="zh-TW"/>
              </w:rPr>
              <w:t>異常訊息記錄模組</w:t>
            </w:r>
          </w:p>
        </w:tc>
        <w:tc>
          <w:tcPr>
            <w:tcW w:w="4471" w:type="dxa"/>
          </w:tcPr>
          <w:p w:rsidR="00194923" w:rsidRPr="001363AC" w:rsidRDefault="00194923" w:rsidP="00545C9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1363AC">
              <w:rPr>
                <w:rFonts w:ascii="細明體" w:eastAsia="細明體" w:hAnsi="細明體"/>
                <w:bCs/>
                <w:kern w:val="2"/>
                <w:lang w:eastAsia="zh-TW"/>
              </w:rPr>
              <w:t>batch.ErrorLog</w:t>
            </w:r>
          </w:p>
        </w:tc>
      </w:tr>
      <w:tr w:rsidR="00194923" w:rsidRPr="001363AC" w:rsidTr="00A260EB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194923" w:rsidRPr="001363AC" w:rsidRDefault="00194923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2.</w:t>
            </w:r>
          </w:p>
        </w:tc>
        <w:tc>
          <w:tcPr>
            <w:tcW w:w="4590" w:type="dxa"/>
          </w:tcPr>
          <w:p w:rsidR="00194923" w:rsidRPr="001363AC" w:rsidRDefault="00194923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批次作業件數記錄模組</w:t>
            </w:r>
          </w:p>
        </w:tc>
        <w:tc>
          <w:tcPr>
            <w:tcW w:w="4471" w:type="dxa"/>
          </w:tcPr>
          <w:p w:rsidR="00194923" w:rsidRPr="001363AC" w:rsidRDefault="00194923" w:rsidP="00545C9A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363AC">
              <w:rPr>
                <w:rFonts w:ascii="細明體" w:eastAsia="細明體" w:hAnsi="細明體"/>
                <w:sz w:val="20"/>
                <w:szCs w:val="20"/>
              </w:rPr>
              <w:t>batch.CountManager</w:t>
            </w:r>
          </w:p>
        </w:tc>
      </w:tr>
      <w:tr w:rsidR="00194923" w:rsidRPr="001363AC" w:rsidTr="00A260EB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194923" w:rsidRPr="001363AC" w:rsidRDefault="00194923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3.</w:t>
            </w:r>
          </w:p>
        </w:tc>
        <w:tc>
          <w:tcPr>
            <w:tcW w:w="4590" w:type="dxa"/>
          </w:tcPr>
          <w:p w:rsidR="00194923" w:rsidRPr="001363AC" w:rsidRDefault="00194923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cs="新細明體"/>
                <w:kern w:val="0"/>
                <w:sz w:val="20"/>
                <w:szCs w:val="20"/>
              </w:rPr>
              <w:t>ShutdownDay</w:t>
            </w:r>
            <w:r w:rsidRPr="001363AC">
              <w:rPr>
                <w:rFonts w:ascii="細明體" w:eastAsia="細明體" w:hAnsi="細明體" w:cs="新細明體" w:hint="eastAsia"/>
                <w:kern w:val="0"/>
                <w:sz w:val="20"/>
                <w:szCs w:val="20"/>
                <w:lang w:val="zh-TW"/>
              </w:rPr>
              <w:t>模組</w:t>
            </w:r>
          </w:p>
        </w:tc>
        <w:tc>
          <w:tcPr>
            <w:tcW w:w="4471" w:type="dxa"/>
          </w:tcPr>
          <w:p w:rsidR="00194923" w:rsidRPr="001363AC" w:rsidRDefault="00194923" w:rsidP="00545C9A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363AC">
              <w:rPr>
                <w:rFonts w:ascii="細明體" w:eastAsia="細明體" w:hAnsi="細明體" w:cs="新細明體"/>
                <w:kern w:val="0"/>
                <w:sz w:val="20"/>
                <w:szCs w:val="20"/>
              </w:rPr>
              <w:t>com.cathay.common.util.ShutdownDate</w:t>
            </w:r>
          </w:p>
        </w:tc>
      </w:tr>
    </w:tbl>
    <w:p w:rsidR="00042446" w:rsidRPr="001363AC" w:rsidRDefault="00042446" w:rsidP="00042446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kern w:val="2"/>
          <w:lang w:eastAsia="zh-TW"/>
        </w:rPr>
      </w:pPr>
    </w:p>
    <w:p w:rsidR="000F0D50" w:rsidRPr="001363AC" w:rsidRDefault="000F0D50" w:rsidP="000F0D50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363AC">
        <w:rPr>
          <w:rFonts w:ascii="細明體" w:eastAsia="細明體" w:hAnsi="細明體" w:hint="eastAsia"/>
          <w:kern w:val="2"/>
          <w:lang w:eastAsia="zh-TW"/>
        </w:rPr>
        <w:lastRenderedPageBreak/>
        <w:t>批次基本資料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672"/>
        <w:gridCol w:w="8109"/>
      </w:tblGrid>
      <w:tr w:rsidR="000F0D50" w:rsidRPr="001363AC" w:rsidTr="00A260EB">
        <w:trPr>
          <w:trHeight w:val="120"/>
        </w:trPr>
        <w:tc>
          <w:tcPr>
            <w:tcW w:w="1672" w:type="dxa"/>
          </w:tcPr>
          <w:p w:rsidR="000F0D50" w:rsidRPr="001363AC" w:rsidRDefault="000F0D50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作業名稱</w:t>
            </w:r>
          </w:p>
        </w:tc>
        <w:tc>
          <w:tcPr>
            <w:tcW w:w="8109" w:type="dxa"/>
          </w:tcPr>
          <w:p w:rsidR="000F0D50" w:rsidRPr="001363AC" w:rsidRDefault="000C74FA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/>
                <w:sz w:val="20"/>
                <w:szCs w:val="20"/>
              </w:rPr>
              <w:t>JAAAMV007</w:t>
            </w:r>
          </w:p>
        </w:tc>
      </w:tr>
      <w:tr w:rsidR="000F0D50" w:rsidRPr="001363AC" w:rsidTr="00A260EB">
        <w:trPr>
          <w:trHeight w:val="120"/>
        </w:trPr>
        <w:tc>
          <w:tcPr>
            <w:tcW w:w="1672" w:type="dxa"/>
          </w:tcPr>
          <w:p w:rsidR="000F0D50" w:rsidRPr="001363AC" w:rsidRDefault="000F0D50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業務別</w:t>
            </w:r>
          </w:p>
        </w:tc>
        <w:tc>
          <w:tcPr>
            <w:tcW w:w="8109" w:type="dxa"/>
          </w:tcPr>
          <w:p w:rsidR="000F0D50" w:rsidRPr="001363AC" w:rsidRDefault="000F0D50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AA</w:t>
            </w:r>
          </w:p>
        </w:tc>
      </w:tr>
      <w:tr w:rsidR="000F0D50" w:rsidRPr="001363AC" w:rsidTr="00A260EB">
        <w:trPr>
          <w:trHeight w:val="120"/>
        </w:trPr>
        <w:tc>
          <w:tcPr>
            <w:tcW w:w="1672" w:type="dxa"/>
          </w:tcPr>
          <w:p w:rsidR="000F0D50" w:rsidRPr="001363AC" w:rsidRDefault="000F0D50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次系統名稱</w:t>
            </w:r>
          </w:p>
        </w:tc>
        <w:tc>
          <w:tcPr>
            <w:tcW w:w="8109" w:type="dxa"/>
          </w:tcPr>
          <w:p w:rsidR="000F0D50" w:rsidRPr="001363AC" w:rsidRDefault="000F0D50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V0</w:t>
            </w:r>
          </w:p>
        </w:tc>
      </w:tr>
      <w:tr w:rsidR="000F0D50" w:rsidRPr="001363AC" w:rsidTr="00A260EB">
        <w:trPr>
          <w:trHeight w:val="120"/>
        </w:trPr>
        <w:tc>
          <w:tcPr>
            <w:tcW w:w="1672" w:type="dxa"/>
          </w:tcPr>
          <w:p w:rsidR="000F0D50" w:rsidRPr="001363AC" w:rsidRDefault="000F0D50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處理週期</w:t>
            </w:r>
          </w:p>
        </w:tc>
        <w:tc>
          <w:tcPr>
            <w:tcW w:w="8109" w:type="dxa"/>
          </w:tcPr>
          <w:p w:rsidR="000F0D50" w:rsidRPr="001363AC" w:rsidRDefault="000F0D50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日</w:t>
            </w:r>
          </w:p>
        </w:tc>
      </w:tr>
      <w:tr w:rsidR="000F0D50" w:rsidRPr="001363AC" w:rsidTr="00A260EB">
        <w:trPr>
          <w:trHeight w:val="120"/>
        </w:trPr>
        <w:tc>
          <w:tcPr>
            <w:tcW w:w="1672" w:type="dxa"/>
          </w:tcPr>
          <w:p w:rsidR="000F0D50" w:rsidRPr="001363AC" w:rsidRDefault="000F0D50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分批處理的件數</w:t>
            </w:r>
          </w:p>
        </w:tc>
        <w:tc>
          <w:tcPr>
            <w:tcW w:w="8109" w:type="dxa"/>
          </w:tcPr>
          <w:p w:rsidR="000F0D50" w:rsidRPr="001363AC" w:rsidRDefault="000F0D50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100</w:t>
            </w:r>
          </w:p>
        </w:tc>
      </w:tr>
    </w:tbl>
    <w:p w:rsidR="000F0D50" w:rsidRPr="001363AC" w:rsidRDefault="000F0D50" w:rsidP="000F0D50">
      <w:pPr>
        <w:pStyle w:val="Tabletext"/>
        <w:keepLines w:val="0"/>
        <w:spacing w:after="0" w:line="240" w:lineRule="auto"/>
        <w:rPr>
          <w:rFonts w:ascii="細明體" w:eastAsia="細明體" w:hAnsi="細明體"/>
          <w:kern w:val="2"/>
          <w:lang w:eastAsia="zh-TW"/>
        </w:rPr>
      </w:pPr>
    </w:p>
    <w:p w:rsidR="000F0D50" w:rsidRPr="001363AC" w:rsidRDefault="000F0D50" w:rsidP="000F0D50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1363AC">
        <w:rPr>
          <w:rFonts w:ascii="細明體" w:eastAsia="細明體" w:hAnsi="細明體"/>
          <w:kern w:val="2"/>
          <w:lang w:eastAsia="zh-TW"/>
        </w:rPr>
        <w:t>參數說明：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2880"/>
        <w:gridCol w:w="3465"/>
        <w:gridCol w:w="3015"/>
      </w:tblGrid>
      <w:tr w:rsidR="000F0D50" w:rsidRPr="001363AC" w:rsidTr="00545C9A">
        <w:tc>
          <w:tcPr>
            <w:tcW w:w="720" w:type="dxa"/>
          </w:tcPr>
          <w:p w:rsidR="000F0D50" w:rsidRPr="001363AC" w:rsidRDefault="000F0D50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2880" w:type="dxa"/>
          </w:tcPr>
          <w:p w:rsidR="000F0D50" w:rsidRPr="001363AC" w:rsidRDefault="000F0D50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說明</w:t>
            </w:r>
          </w:p>
        </w:tc>
        <w:tc>
          <w:tcPr>
            <w:tcW w:w="3465" w:type="dxa"/>
          </w:tcPr>
          <w:p w:rsidR="000F0D50" w:rsidRPr="001363AC" w:rsidRDefault="000F0D50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資料型態</w:t>
            </w:r>
          </w:p>
        </w:tc>
        <w:tc>
          <w:tcPr>
            <w:tcW w:w="3015" w:type="dxa"/>
          </w:tcPr>
          <w:p w:rsidR="000F0D50" w:rsidRPr="001363AC" w:rsidRDefault="000F0D50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備註</w:t>
            </w:r>
          </w:p>
        </w:tc>
      </w:tr>
      <w:tr w:rsidR="000F0D50" w:rsidRPr="001363AC" w:rsidTr="00545C9A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0F0D50" w:rsidRPr="001363AC" w:rsidRDefault="000F0D50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2880" w:type="dxa"/>
            <w:vAlign w:val="center"/>
          </w:tcPr>
          <w:p w:rsidR="000F0D50" w:rsidRPr="001363AC" w:rsidRDefault="000F0D50" w:rsidP="00545C9A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363AC">
              <w:rPr>
                <w:rFonts w:ascii="細明體" w:eastAsia="細明體" w:hAnsi="細明體"/>
                <w:sz w:val="20"/>
                <w:szCs w:val="20"/>
              </w:rPr>
              <w:t>整批或當</w:t>
            </w: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月</w:t>
            </w:r>
          </w:p>
        </w:tc>
        <w:tc>
          <w:tcPr>
            <w:tcW w:w="3465" w:type="dxa"/>
            <w:vAlign w:val="bottom"/>
          </w:tcPr>
          <w:p w:rsidR="000F0D50" w:rsidRPr="001363AC" w:rsidRDefault="000F0D50" w:rsidP="00545C9A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363AC">
              <w:rPr>
                <w:rFonts w:ascii="細明體" w:eastAsia="細明體" w:hAnsi="細明體"/>
                <w:sz w:val="20"/>
                <w:szCs w:val="20"/>
              </w:rPr>
              <w:t>STRING</w:t>
            </w:r>
          </w:p>
        </w:tc>
        <w:tc>
          <w:tcPr>
            <w:tcW w:w="3015" w:type="dxa"/>
          </w:tcPr>
          <w:p w:rsidR="000F0D50" w:rsidRPr="001363AC" w:rsidRDefault="000F0D50" w:rsidP="0095743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D-每日</w:t>
            </w:r>
            <w:r w:rsidR="00957438" w:rsidRPr="001363AC">
              <w:rPr>
                <w:rFonts w:ascii="細明體" w:eastAsia="細明體" w:hAnsi="細明體" w:hint="eastAsia"/>
                <w:sz w:val="20"/>
                <w:szCs w:val="20"/>
              </w:rPr>
              <w:t xml:space="preserve"> </w:t>
            </w:r>
            <w:r w:rsidRPr="001363AC">
              <w:rPr>
                <w:rFonts w:ascii="細明體" w:eastAsia="細明體" w:hAnsi="細明體"/>
                <w:sz w:val="20"/>
                <w:szCs w:val="20"/>
              </w:rPr>
              <w:t>O.W.-都視為整批</w:t>
            </w:r>
          </w:p>
        </w:tc>
      </w:tr>
      <w:tr w:rsidR="000F0D50" w:rsidRPr="001363AC" w:rsidTr="00545C9A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0F0D50" w:rsidRPr="001363AC" w:rsidRDefault="000F0D50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2.</w:t>
            </w:r>
          </w:p>
        </w:tc>
        <w:tc>
          <w:tcPr>
            <w:tcW w:w="2880" w:type="dxa"/>
            <w:vAlign w:val="center"/>
          </w:tcPr>
          <w:p w:rsidR="000F0D50" w:rsidRPr="001363AC" w:rsidRDefault="008F4701" w:rsidP="00545C9A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8F4701">
              <w:rPr>
                <w:rFonts w:ascii="細明體" w:eastAsia="細明體" w:hAnsi="細明體"/>
                <w:sz w:val="20"/>
                <w:szCs w:val="20"/>
              </w:rPr>
              <w:t>因子代碼</w:t>
            </w:r>
          </w:p>
        </w:tc>
        <w:tc>
          <w:tcPr>
            <w:tcW w:w="3465" w:type="dxa"/>
            <w:vAlign w:val="bottom"/>
          </w:tcPr>
          <w:p w:rsidR="000F0D50" w:rsidRPr="001363AC" w:rsidRDefault="007F6296" w:rsidP="00545C9A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363AC">
              <w:rPr>
                <w:rFonts w:ascii="細明體" w:eastAsia="細明體" w:hAnsi="細明體"/>
                <w:sz w:val="20"/>
                <w:szCs w:val="20"/>
              </w:rPr>
              <w:t>STRING</w:t>
            </w:r>
          </w:p>
        </w:tc>
        <w:tc>
          <w:tcPr>
            <w:tcW w:w="3015" w:type="dxa"/>
          </w:tcPr>
          <w:p w:rsidR="000F0D50" w:rsidRPr="001363AC" w:rsidRDefault="007F6296" w:rsidP="00545C9A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可不傳</w:t>
            </w:r>
          </w:p>
        </w:tc>
      </w:tr>
      <w:tr w:rsidR="007F6296" w:rsidRPr="001363AC" w:rsidTr="00545C9A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7F6296" w:rsidRPr="001363AC" w:rsidRDefault="007F6296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3.</w:t>
            </w:r>
          </w:p>
        </w:tc>
        <w:tc>
          <w:tcPr>
            <w:tcW w:w="2880" w:type="dxa"/>
            <w:vAlign w:val="center"/>
          </w:tcPr>
          <w:p w:rsidR="007F6296" w:rsidRPr="001363AC" w:rsidRDefault="007F6296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事故者ID</w:t>
            </w:r>
          </w:p>
        </w:tc>
        <w:tc>
          <w:tcPr>
            <w:tcW w:w="3465" w:type="dxa"/>
            <w:vAlign w:val="bottom"/>
          </w:tcPr>
          <w:p w:rsidR="007F6296" w:rsidRPr="001363AC" w:rsidRDefault="007F6296" w:rsidP="00545C9A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363AC">
              <w:rPr>
                <w:rFonts w:ascii="細明體" w:eastAsia="細明體" w:hAnsi="細明體"/>
                <w:sz w:val="20"/>
                <w:szCs w:val="20"/>
              </w:rPr>
              <w:t>STRING</w:t>
            </w:r>
          </w:p>
        </w:tc>
        <w:tc>
          <w:tcPr>
            <w:tcW w:w="3015" w:type="dxa"/>
          </w:tcPr>
          <w:p w:rsidR="007F6296" w:rsidRPr="001363AC" w:rsidRDefault="007F6296" w:rsidP="00545C9A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363AC">
              <w:rPr>
                <w:rFonts w:ascii="細明體" w:eastAsia="細明體" w:hAnsi="細明體" w:hint="eastAsia"/>
                <w:sz w:val="20"/>
                <w:szCs w:val="20"/>
              </w:rPr>
              <w:t>可不傳</w:t>
            </w:r>
          </w:p>
        </w:tc>
      </w:tr>
    </w:tbl>
    <w:p w:rsidR="007F6296" w:rsidRPr="001363AC" w:rsidRDefault="007F6296" w:rsidP="007F6296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BB1FBB" w:rsidRPr="001363AC" w:rsidRDefault="00C3242D" w:rsidP="007F6296">
      <w:pPr>
        <w:pStyle w:val="Tabletext"/>
        <w:keepLines w:val="0"/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1363AC">
        <w:rPr>
          <w:rFonts w:ascii="細明體" w:eastAsia="細明體" w:hAnsi="細明體"/>
          <w:kern w:val="2"/>
          <w:lang w:eastAsia="zh-TW"/>
        </w:rPr>
        <w:br w:type="page"/>
      </w:r>
      <w:r w:rsidR="00BB1FBB" w:rsidRPr="001363AC">
        <w:rPr>
          <w:rFonts w:ascii="細明體" w:eastAsia="細明體" w:hAnsi="細明體"/>
          <w:kern w:val="2"/>
          <w:lang w:eastAsia="zh-TW"/>
        </w:rPr>
        <w:lastRenderedPageBreak/>
        <w:t>程式內容：</w:t>
      </w:r>
    </w:p>
    <w:p w:rsidR="00D3641E" w:rsidRDefault="00D3641E" w:rsidP="005027D9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363AC">
        <w:rPr>
          <w:rFonts w:ascii="細明體" w:eastAsia="細明體" w:hAnsi="細明體"/>
          <w:kern w:val="2"/>
          <w:lang w:eastAsia="zh-TW"/>
        </w:rPr>
        <w:t>初始化：</w:t>
      </w:r>
    </w:p>
    <w:p w:rsidR="00D3641E" w:rsidRDefault="00D3641E" w:rsidP="00D3641E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363AC">
        <w:rPr>
          <w:rFonts w:ascii="細明體" w:eastAsia="細明體" w:hAnsi="細明體"/>
          <w:kern w:val="2"/>
          <w:lang w:eastAsia="zh-TW"/>
        </w:rPr>
        <w:t>回覆訊息預設為0。</w:t>
      </w:r>
    </w:p>
    <w:p w:rsidR="00E558E9" w:rsidRDefault="00D3641E" w:rsidP="00E558E9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輸入參數</w:t>
      </w:r>
      <w:r w:rsidR="00E558E9">
        <w:rPr>
          <w:rFonts w:ascii="細明體" w:eastAsia="細明體" w:hAnsi="細明體" w:hint="eastAsia"/>
          <w:kern w:val="2"/>
          <w:lang w:eastAsia="zh-TW"/>
        </w:rPr>
        <w:t>，如</w:t>
      </w:r>
      <w:r w:rsidR="00E558E9" w:rsidRPr="001363AC">
        <w:rPr>
          <w:rFonts w:ascii="細明體" w:eastAsia="細明體" w:hAnsi="細明體"/>
          <w:kern w:val="2"/>
          <w:lang w:eastAsia="zh-TW"/>
        </w:rPr>
        <w:t>參數說明</w:t>
      </w:r>
      <w:r w:rsidR="00E558E9">
        <w:rPr>
          <w:rFonts w:ascii="細明體" w:eastAsia="細明體" w:hAnsi="細明體" w:hint="eastAsia"/>
          <w:kern w:val="2"/>
          <w:lang w:eastAsia="zh-TW"/>
        </w:rPr>
        <w:t>。</w:t>
      </w:r>
    </w:p>
    <w:p w:rsidR="005027D9" w:rsidRPr="001363AC" w:rsidRDefault="005027D9" w:rsidP="005027D9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363AC">
        <w:rPr>
          <w:rFonts w:ascii="細明體" w:eastAsia="細明體" w:hAnsi="細明體" w:hint="eastAsia"/>
          <w:kern w:val="2"/>
          <w:lang w:eastAsia="zh-TW"/>
        </w:rPr>
        <w:t>清檔：</w:t>
      </w:r>
      <w:r w:rsidR="003A6620" w:rsidRPr="001363AC">
        <w:rPr>
          <w:rFonts w:ascii="細明體" w:eastAsia="細明體" w:hAnsi="細明體" w:hint="eastAsia"/>
          <w:kern w:val="2"/>
          <w:lang w:eastAsia="zh-TW"/>
        </w:rPr>
        <w:t>(整批才清檔，當日只需INSERT-UPDATE)</w:t>
      </w:r>
    </w:p>
    <w:p w:rsidR="00F35198" w:rsidRPr="001363AC" w:rsidRDefault="00F35198" w:rsidP="00105641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363AC">
        <w:rPr>
          <w:rFonts w:ascii="細明體" w:eastAsia="細明體" w:hAnsi="細明體" w:hint="eastAsia"/>
          <w:kern w:val="2"/>
          <w:lang w:eastAsia="zh-TW"/>
        </w:rPr>
        <w:t xml:space="preserve">IF </w:t>
      </w:r>
      <w:r w:rsidR="00720079" w:rsidRPr="001363AC">
        <w:rPr>
          <w:rFonts w:ascii="細明體" w:eastAsia="細明體" w:hAnsi="細明體" w:hint="eastAsia"/>
          <w:kern w:val="2"/>
          <w:lang w:eastAsia="zh-TW"/>
        </w:rPr>
        <w:t>輸入.整批或當日件</w:t>
      </w:r>
      <w:r w:rsidR="00566B02" w:rsidRPr="001363AC">
        <w:rPr>
          <w:rFonts w:ascii="細明體" w:eastAsia="細明體" w:hAnsi="細明體" w:hint="eastAsia"/>
          <w:kern w:val="2"/>
          <w:lang w:eastAsia="zh-TW"/>
        </w:rPr>
        <w:t xml:space="preserve"> &lt;&gt;</w:t>
      </w:r>
      <w:r w:rsidR="00720079" w:rsidRPr="001363AC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720079" w:rsidRPr="001363AC">
        <w:rPr>
          <w:rFonts w:ascii="細明體" w:eastAsia="細明體" w:hAnsi="細明體"/>
          <w:kern w:val="2"/>
          <w:lang w:eastAsia="zh-TW"/>
        </w:rPr>
        <w:t>‘</w:t>
      </w:r>
      <w:r w:rsidR="00720079" w:rsidRPr="001363AC">
        <w:rPr>
          <w:rFonts w:ascii="細明體" w:eastAsia="細明體" w:hAnsi="細明體" w:hint="eastAsia"/>
          <w:kern w:val="2"/>
          <w:lang w:eastAsia="zh-TW"/>
        </w:rPr>
        <w:t>D</w:t>
      </w:r>
      <w:r w:rsidR="00720079" w:rsidRPr="001363AC">
        <w:rPr>
          <w:rFonts w:ascii="細明體" w:eastAsia="細明體" w:hAnsi="細明體"/>
          <w:kern w:val="2"/>
          <w:lang w:eastAsia="zh-TW"/>
        </w:rPr>
        <w:t>’</w:t>
      </w:r>
      <w:r w:rsidR="00566B02" w:rsidRPr="001363AC">
        <w:rPr>
          <w:rFonts w:ascii="細明體" w:eastAsia="細明體" w:hAnsi="細明體" w:hint="eastAsia"/>
          <w:kern w:val="2"/>
          <w:lang w:eastAsia="zh-TW"/>
        </w:rPr>
        <w:t xml:space="preserve"> (整批)</w:t>
      </w:r>
    </w:p>
    <w:p w:rsidR="005027D9" w:rsidRPr="001363AC" w:rsidRDefault="005027D9" w:rsidP="000F10A2">
      <w:pPr>
        <w:pStyle w:val="Tabletext"/>
        <w:keepLines w:val="0"/>
        <w:numPr>
          <w:ilvl w:val="3"/>
          <w:numId w:val="1"/>
        </w:numPr>
        <w:tabs>
          <w:tab w:val="clear" w:pos="1983"/>
          <w:tab w:val="num" w:pos="1984"/>
        </w:tabs>
        <w:spacing w:after="0" w:line="240" w:lineRule="auto"/>
        <w:ind w:left="1984" w:hanging="708"/>
        <w:rPr>
          <w:rFonts w:ascii="細明體" w:eastAsia="細明體" w:hAnsi="細明體" w:hint="eastAsia"/>
          <w:kern w:val="2"/>
          <w:lang w:eastAsia="zh-TW"/>
        </w:rPr>
      </w:pPr>
      <w:r w:rsidRPr="001363AC">
        <w:rPr>
          <w:rFonts w:ascii="細明體" w:eastAsia="細明體" w:hAnsi="細明體" w:hint="eastAsia"/>
          <w:kern w:val="2"/>
          <w:lang w:eastAsia="zh-TW"/>
        </w:rPr>
        <w:t xml:space="preserve">DELETE FROM </w:t>
      </w:r>
      <w:r w:rsidR="00917B95">
        <w:rPr>
          <w:rFonts w:ascii="細明體" w:eastAsia="細明體" w:hAnsi="細明體" w:hint="eastAsia"/>
          <w:kern w:val="2"/>
          <w:lang w:eastAsia="zh-TW"/>
        </w:rPr>
        <w:t>DTAAVC03</w:t>
      </w:r>
    </w:p>
    <w:p w:rsidR="006E657B" w:rsidRPr="001363AC" w:rsidRDefault="006E657B" w:rsidP="000F10A2">
      <w:pPr>
        <w:pStyle w:val="Tabletext"/>
        <w:keepLines w:val="0"/>
        <w:numPr>
          <w:ilvl w:val="3"/>
          <w:numId w:val="1"/>
        </w:numPr>
        <w:tabs>
          <w:tab w:val="clear" w:pos="1983"/>
          <w:tab w:val="num" w:pos="1984"/>
        </w:tabs>
        <w:spacing w:after="0" w:line="240" w:lineRule="auto"/>
        <w:ind w:left="1984" w:hanging="708"/>
        <w:rPr>
          <w:rFonts w:ascii="細明體" w:eastAsia="細明體" w:hAnsi="細明體" w:hint="eastAsia"/>
          <w:kern w:val="2"/>
          <w:lang w:eastAsia="zh-TW"/>
        </w:rPr>
      </w:pPr>
      <w:r w:rsidRPr="001363AC">
        <w:rPr>
          <w:rFonts w:ascii="細明體" w:eastAsia="細明體" w:hAnsi="細明體" w:hint="eastAsia"/>
          <w:kern w:val="2"/>
          <w:lang w:eastAsia="zh-TW"/>
        </w:rPr>
        <w:t xml:space="preserve">IF 輸入.整批或當日件 = </w:t>
      </w:r>
      <w:r w:rsidRPr="001363AC">
        <w:rPr>
          <w:rFonts w:ascii="細明體" w:eastAsia="細明體" w:hAnsi="細明體"/>
          <w:kern w:val="2"/>
          <w:lang w:eastAsia="zh-TW"/>
        </w:rPr>
        <w:t>‘</w:t>
      </w:r>
      <w:r w:rsidRPr="001363AC">
        <w:rPr>
          <w:rFonts w:ascii="細明體" w:eastAsia="細明體" w:hAnsi="細明體" w:hint="eastAsia"/>
          <w:kern w:val="2"/>
          <w:lang w:eastAsia="zh-TW"/>
        </w:rPr>
        <w:t>D</w:t>
      </w:r>
      <w:r w:rsidRPr="001363AC">
        <w:rPr>
          <w:rFonts w:ascii="細明體" w:eastAsia="細明體" w:hAnsi="細明體"/>
          <w:kern w:val="2"/>
          <w:lang w:eastAsia="zh-TW"/>
        </w:rPr>
        <w:t>’</w:t>
      </w:r>
      <w:r w:rsidRPr="001363AC">
        <w:rPr>
          <w:rFonts w:ascii="細明體" w:eastAsia="細明體" w:hAnsi="細明體" w:hint="eastAsia"/>
          <w:kern w:val="2"/>
          <w:lang w:eastAsia="zh-TW"/>
        </w:rPr>
        <w:t xml:space="preserve"> (當日)</w:t>
      </w:r>
    </w:p>
    <w:p w:rsidR="006E657B" w:rsidRPr="001363AC" w:rsidRDefault="006E657B" w:rsidP="006E657B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363AC">
        <w:rPr>
          <w:rFonts w:ascii="細明體" w:eastAsia="細明體" w:hAnsi="細明體"/>
          <w:caps/>
        </w:rPr>
        <w:t>資料更新</w:t>
      </w:r>
      <w:r w:rsidR="00A92D20" w:rsidRPr="001363AC">
        <w:rPr>
          <w:rFonts w:ascii="細明體" w:eastAsia="細明體" w:hAnsi="細明體" w:hint="eastAsia"/>
          <w:caps/>
        </w:rPr>
        <w:t>日期</w:t>
      </w:r>
      <w:r w:rsidRPr="001363AC">
        <w:rPr>
          <w:rFonts w:ascii="細明體" w:eastAsia="細明體" w:hAnsi="細明體" w:hint="eastAsia"/>
          <w:kern w:val="2"/>
          <w:lang w:eastAsia="zh-TW"/>
        </w:rPr>
        <w:t>= shutdownDate</w:t>
      </w:r>
    </w:p>
    <w:p w:rsidR="00381167" w:rsidRDefault="00381167" w:rsidP="00105641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傳入.</w:t>
      </w:r>
      <w:r w:rsidRPr="008F4701">
        <w:rPr>
          <w:rFonts w:ascii="細明體" w:eastAsia="細明體" w:hAnsi="細明體"/>
          <w:kern w:val="2"/>
          <w:lang w:eastAsia="zh-TW"/>
        </w:rPr>
        <w:t>因子代碼</w:t>
      </w:r>
      <w:r>
        <w:rPr>
          <w:rFonts w:ascii="細明體" w:eastAsia="細明體" w:hAnsi="細明體" w:hint="eastAsia"/>
          <w:kern w:val="2"/>
          <w:lang w:eastAsia="zh-TW"/>
        </w:rPr>
        <w:t xml:space="preserve">無資料或為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B09</w:t>
      </w:r>
      <w:r>
        <w:rPr>
          <w:rFonts w:ascii="細明體" w:eastAsia="細明體" w:hAnsi="細明體"/>
          <w:kern w:val="2"/>
          <w:lang w:eastAsia="zh-TW"/>
        </w:rPr>
        <w:t>”</w:t>
      </w:r>
      <w:r w:rsidR="00335344">
        <w:rPr>
          <w:rFonts w:ascii="細明體" w:eastAsia="細明體" w:hAnsi="細明體" w:hint="eastAsia"/>
          <w:kern w:val="2"/>
          <w:lang w:eastAsia="zh-TW"/>
        </w:rPr>
        <w:t>，取得</w:t>
      </w:r>
      <w:r w:rsidR="00335344" w:rsidRPr="00335344">
        <w:rPr>
          <w:rFonts w:ascii="細明體" w:eastAsia="細明體" w:hAnsi="細明體"/>
          <w:kern w:val="2"/>
          <w:lang w:eastAsia="zh-TW"/>
        </w:rPr>
        <w:t>實支次數金額檔</w:t>
      </w:r>
      <w:r w:rsidR="00A04892">
        <w:rPr>
          <w:rFonts w:ascii="細明體" w:eastAsia="細明體" w:hAnsi="細明體" w:hint="eastAsia"/>
          <w:kern w:val="2"/>
          <w:lang w:eastAsia="zh-TW"/>
        </w:rPr>
        <w:t>。</w:t>
      </w:r>
    </w:p>
    <w:p w:rsidR="002B5E48" w:rsidRPr="00A04892" w:rsidRDefault="00A57637" w:rsidP="002B5E48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抽取SQL：讀取</w:t>
      </w:r>
      <w:r w:rsidRPr="001363AC">
        <w:rPr>
          <w:rFonts w:ascii="細明體" w:eastAsia="細明體" w:hAnsi="細明體" w:hint="eastAsia"/>
          <w:lang w:eastAsia="zh-TW"/>
        </w:rPr>
        <w:t>實支實付次數金額明細檔</w:t>
      </w:r>
      <w:r>
        <w:rPr>
          <w:rFonts w:ascii="細明體" w:eastAsia="細明體" w:hAnsi="細明體" w:hint="eastAsia"/>
          <w:lang w:eastAsia="zh-TW"/>
        </w:rPr>
        <w:t>(DTAAVC07)，</w:t>
      </w:r>
      <w:r w:rsidR="00DE0209">
        <w:rPr>
          <w:rFonts w:ascii="細明體" w:eastAsia="細明體" w:hAnsi="細明體" w:hint="eastAsia"/>
          <w:lang w:eastAsia="zh-TW"/>
        </w:rPr>
        <w:t>條件：事故日&gt;=系統現在日期-3年。</w:t>
      </w:r>
      <w:r>
        <w:rPr>
          <w:rFonts w:ascii="細明體" w:eastAsia="細明體" w:hAnsi="細明體" w:hint="eastAsia"/>
          <w:lang w:eastAsia="zh-TW"/>
        </w:rPr>
        <w:t>若傳入.事故者ID有值，則增加此條件，並依事故者ID、受理編號排序</w:t>
      </w:r>
      <w:r w:rsidR="00A65646">
        <w:rPr>
          <w:rFonts w:ascii="細明體" w:eastAsia="細明體" w:hAnsi="細明體" w:hint="eastAsia"/>
          <w:lang w:eastAsia="zh-TW"/>
        </w:rPr>
        <w:t>。</w:t>
      </w:r>
    </w:p>
    <w:p w:rsidR="00A04892" w:rsidRDefault="00C10DDA" w:rsidP="00C10DDA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無資</w:t>
      </w:r>
      <w:r w:rsidR="00711ADF">
        <w:rPr>
          <w:rFonts w:ascii="細明體" w:eastAsia="細明體" w:hAnsi="細明體" w:hint="eastAsia"/>
          <w:kern w:val="2"/>
          <w:lang w:eastAsia="zh-TW"/>
        </w:rPr>
        <w:t>料：</w:t>
      </w:r>
    </w:p>
    <w:p w:rsidR="00711ADF" w:rsidRPr="001363AC" w:rsidRDefault="00711ADF" w:rsidP="00711ADF">
      <w:pPr>
        <w:pStyle w:val="Tabletext"/>
        <w:keepLines w:val="0"/>
        <w:numPr>
          <w:ilvl w:val="3"/>
          <w:numId w:val="1"/>
        </w:numPr>
        <w:tabs>
          <w:tab w:val="clear" w:pos="1983"/>
          <w:tab w:val="num" w:pos="1984"/>
        </w:tabs>
        <w:spacing w:after="0" w:line="240" w:lineRule="auto"/>
        <w:ind w:left="1984" w:hanging="708"/>
        <w:rPr>
          <w:rFonts w:ascii="細明體" w:eastAsia="細明體" w:hAnsi="細明體" w:hint="eastAsia"/>
          <w:kern w:val="2"/>
          <w:lang w:eastAsia="zh-TW"/>
        </w:rPr>
      </w:pPr>
      <w:r w:rsidRPr="001363AC">
        <w:rPr>
          <w:rFonts w:ascii="細明體" w:eastAsia="細明體" w:hAnsi="細明體" w:hint="eastAsia"/>
          <w:kern w:val="2"/>
          <w:lang w:eastAsia="zh-TW"/>
        </w:rPr>
        <w:t>不視為錯誤</w:t>
      </w:r>
    </w:p>
    <w:p w:rsidR="00711ADF" w:rsidRDefault="00711ADF" w:rsidP="00711ADF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363AC">
        <w:rPr>
          <w:rFonts w:ascii="細明體" w:eastAsia="細明體" w:hAnsi="細明體" w:hint="eastAsia"/>
          <w:kern w:val="2"/>
          <w:lang w:eastAsia="zh-TW"/>
        </w:rPr>
        <w:t>傳出錯誤訊息：</w:t>
      </w:r>
      <w:r w:rsidRPr="001363AC">
        <w:rPr>
          <w:rFonts w:ascii="細明體" w:eastAsia="細明體" w:hAnsi="細明體"/>
          <w:kern w:val="2"/>
          <w:lang w:eastAsia="zh-TW"/>
        </w:rPr>
        <w:t>’</w:t>
      </w:r>
      <w:r w:rsidRPr="001363AC">
        <w:rPr>
          <w:rFonts w:ascii="細明體" w:eastAsia="細明體" w:hAnsi="細明體" w:hint="eastAsia"/>
          <w:kern w:val="2"/>
          <w:lang w:eastAsia="zh-TW"/>
        </w:rPr>
        <w:t>查無資料</w:t>
      </w:r>
      <w:r w:rsidRPr="001363AC">
        <w:rPr>
          <w:rFonts w:ascii="細明體" w:eastAsia="細明體" w:hAnsi="細明體"/>
          <w:kern w:val="2"/>
          <w:lang w:eastAsia="zh-TW"/>
        </w:rPr>
        <w:t>’</w:t>
      </w:r>
    </w:p>
    <w:p w:rsidR="00C10DDA" w:rsidRDefault="00C10DDA" w:rsidP="00C10DDA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</w:t>
      </w:r>
      <w:r w:rsidR="0011307B">
        <w:rPr>
          <w:rFonts w:ascii="細明體" w:eastAsia="細明體" w:hAnsi="細明體" w:hint="eastAsia"/>
          <w:kern w:val="2"/>
          <w:lang w:eastAsia="zh-TW"/>
        </w:rPr>
        <w:t>有資料</w:t>
      </w:r>
      <w:r w:rsidR="00A453FB">
        <w:rPr>
          <w:rFonts w:ascii="細明體" w:eastAsia="細明體" w:hAnsi="細明體" w:hint="eastAsia"/>
          <w:kern w:val="2"/>
          <w:lang w:eastAsia="zh-TW"/>
        </w:rPr>
        <w:t>：</w:t>
      </w:r>
    </w:p>
    <w:p w:rsidR="004130A8" w:rsidRDefault="004130A8" w:rsidP="004130A8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</w:t>
      </w:r>
      <w:r w:rsidR="00476C13">
        <w:rPr>
          <w:rFonts w:ascii="細明體" w:eastAsia="細明體" w:hAnsi="細明體" w:hint="eastAsia"/>
          <w:kern w:val="2"/>
          <w:lang w:eastAsia="zh-TW"/>
        </w:rPr>
        <w:t>$</w:t>
      </w:r>
      <w:r>
        <w:rPr>
          <w:rFonts w:ascii="細明體" w:eastAsia="細明體" w:hAnsi="細明體" w:hint="eastAsia"/>
          <w:kern w:val="2"/>
          <w:lang w:eastAsia="zh-TW"/>
        </w:rPr>
        <w:t>是否為手術</w:t>
      </w:r>
      <w:r w:rsidR="00963FE3">
        <w:rPr>
          <w:rFonts w:ascii="細明體" w:eastAsia="細明體" w:hAnsi="細明體" w:hint="eastAsia"/>
          <w:kern w:val="2"/>
          <w:lang w:eastAsia="zh-TW"/>
        </w:rPr>
        <w:t>(</w:t>
      </w:r>
      <w:r w:rsidR="00963FE3" w:rsidRPr="00872228">
        <w:rPr>
          <w:rFonts w:ascii="細明體" w:eastAsia="細明體" w:hAnsi="細明體"/>
          <w:kern w:val="2"/>
          <w:lang w:eastAsia="zh-TW"/>
        </w:rPr>
        <w:t>IS_SUGY</w:t>
      </w:r>
      <w:r w:rsidR="00963FE3">
        <w:rPr>
          <w:rFonts w:ascii="細明體" w:eastAsia="細明體" w:hAnsi="細明體" w:hint="eastAsia"/>
          <w:kern w:val="2"/>
          <w:lang w:eastAsia="zh-TW"/>
        </w:rPr>
        <w:t>)</w:t>
      </w:r>
      <w:r>
        <w:rPr>
          <w:rFonts w:ascii="細明體" w:eastAsia="細明體" w:hAnsi="細明體" w:hint="eastAsia"/>
          <w:kern w:val="2"/>
          <w:lang w:eastAsia="zh-TW"/>
        </w:rPr>
        <w:t xml:space="preserve"> =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N</w:t>
      </w:r>
      <w:r>
        <w:rPr>
          <w:rFonts w:ascii="細明體" w:eastAsia="細明體" w:hAnsi="細明體"/>
          <w:kern w:val="2"/>
          <w:lang w:eastAsia="zh-TW"/>
        </w:rPr>
        <w:t>”</w:t>
      </w:r>
    </w:p>
    <w:p w:rsidR="004130A8" w:rsidRDefault="004130A8" w:rsidP="004130A8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</w:t>
      </w:r>
      <w:r w:rsidR="00476C13">
        <w:rPr>
          <w:rFonts w:ascii="細明體" w:eastAsia="細明體" w:hAnsi="細明體" w:hint="eastAsia"/>
          <w:kern w:val="2"/>
          <w:lang w:eastAsia="zh-TW"/>
        </w:rPr>
        <w:t>$</w:t>
      </w:r>
      <w:r>
        <w:rPr>
          <w:rFonts w:ascii="細明體" w:eastAsia="細明體" w:hAnsi="細明體" w:hint="eastAsia"/>
          <w:kern w:val="2"/>
          <w:lang w:eastAsia="zh-TW"/>
        </w:rPr>
        <w:t>手術次數</w:t>
      </w:r>
      <w:r w:rsidR="00963FE3">
        <w:rPr>
          <w:rFonts w:ascii="細明體" w:eastAsia="細明體" w:hAnsi="細明體" w:hint="eastAsia"/>
          <w:kern w:val="2"/>
          <w:lang w:eastAsia="zh-TW"/>
        </w:rPr>
        <w:t>(</w:t>
      </w:r>
      <w:r w:rsidR="00963FE3" w:rsidRPr="00872228">
        <w:rPr>
          <w:rFonts w:ascii="細明體" w:eastAsia="細明體" w:hAnsi="細明體"/>
          <w:kern w:val="2"/>
          <w:lang w:eastAsia="zh-TW"/>
        </w:rPr>
        <w:t>SUGY_CNT</w:t>
      </w:r>
      <w:r w:rsidR="00963FE3">
        <w:rPr>
          <w:rFonts w:ascii="細明體" w:eastAsia="細明體" w:hAnsi="細明體" w:hint="eastAsia"/>
          <w:kern w:val="2"/>
          <w:lang w:eastAsia="zh-TW"/>
        </w:rPr>
        <w:t>)</w:t>
      </w:r>
      <w:r>
        <w:rPr>
          <w:rFonts w:ascii="細明體" w:eastAsia="細明體" w:hAnsi="細明體" w:hint="eastAsia"/>
          <w:kern w:val="2"/>
          <w:lang w:eastAsia="zh-TW"/>
        </w:rPr>
        <w:t xml:space="preserve"> = 0</w:t>
      </w:r>
    </w:p>
    <w:p w:rsidR="00112275" w:rsidRDefault="00112275" w:rsidP="004130A8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</w:t>
      </w:r>
      <w:r w:rsidR="00476C13">
        <w:rPr>
          <w:rFonts w:ascii="細明體" w:eastAsia="細明體" w:hAnsi="細明體" w:hint="eastAsia"/>
          <w:kern w:val="2"/>
          <w:lang w:eastAsia="zh-TW"/>
        </w:rPr>
        <w:t>$</w:t>
      </w:r>
      <w:r>
        <w:rPr>
          <w:rFonts w:ascii="細明體" w:eastAsia="細明體" w:hAnsi="細明體" w:hint="eastAsia"/>
          <w:kern w:val="2"/>
          <w:lang w:eastAsia="zh-TW"/>
        </w:rPr>
        <w:t>總次數</w:t>
      </w:r>
      <w:r w:rsidR="00963FE3">
        <w:rPr>
          <w:rFonts w:ascii="細明體" w:eastAsia="細明體" w:hAnsi="細明體" w:hint="eastAsia"/>
          <w:kern w:val="2"/>
          <w:lang w:eastAsia="zh-TW"/>
        </w:rPr>
        <w:t>(</w:t>
      </w:r>
      <w:r w:rsidR="00963FE3" w:rsidRPr="00872228">
        <w:rPr>
          <w:rFonts w:ascii="細明體" w:eastAsia="細明體" w:hAnsi="細明體"/>
          <w:kern w:val="2"/>
          <w:lang w:eastAsia="zh-TW"/>
        </w:rPr>
        <w:t>TOT_CNT</w:t>
      </w:r>
      <w:r w:rsidR="00963FE3">
        <w:rPr>
          <w:rFonts w:ascii="細明體" w:eastAsia="細明體" w:hAnsi="細明體" w:hint="eastAsia"/>
          <w:kern w:val="2"/>
          <w:lang w:eastAsia="zh-TW"/>
        </w:rPr>
        <w:t>)</w:t>
      </w:r>
      <w:r>
        <w:rPr>
          <w:rFonts w:ascii="細明體" w:eastAsia="細明體" w:hAnsi="細明體" w:hint="eastAsia"/>
          <w:kern w:val="2"/>
          <w:lang w:eastAsia="zh-TW"/>
        </w:rPr>
        <w:t xml:space="preserve"> = 0</w:t>
      </w:r>
    </w:p>
    <w:p w:rsidR="00BF0A2F" w:rsidRDefault="00BF0A2F" w:rsidP="004130A8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</w:t>
      </w:r>
      <w:r w:rsidR="005E24B1">
        <w:rPr>
          <w:rFonts w:ascii="細明體" w:eastAsia="細明體" w:hAnsi="細明體" w:hint="eastAsia"/>
          <w:kern w:val="2"/>
          <w:lang w:eastAsia="zh-TW"/>
        </w:rPr>
        <w:t>$受理件數</w:t>
      </w:r>
      <w:r>
        <w:rPr>
          <w:rFonts w:ascii="細明體" w:eastAsia="細明體" w:hAnsi="細明體" w:hint="eastAsia"/>
          <w:kern w:val="2"/>
          <w:lang w:eastAsia="zh-TW"/>
        </w:rPr>
        <w:t xml:space="preserve">(APLY_CNT) </w:t>
      </w:r>
    </w:p>
    <w:p w:rsidR="007651C7" w:rsidRDefault="007651C7" w:rsidP="004130A8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$最大保額(MAX_FACE_AMT) = 0</w:t>
      </w:r>
    </w:p>
    <w:p w:rsidR="007651C7" w:rsidRDefault="007651C7" w:rsidP="004130A8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$最大給付金額(MAX_PAY_AMT) = 0</w:t>
      </w:r>
    </w:p>
    <w:p w:rsidR="007651C7" w:rsidRDefault="007651C7" w:rsidP="004130A8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$前次保額(</w:t>
      </w:r>
      <w:r>
        <w:rPr>
          <w:rFonts w:ascii="細明體" w:eastAsia="細明體" w:hAnsi="細明體"/>
          <w:kern w:val="2"/>
          <w:lang w:eastAsia="zh-TW"/>
        </w:rPr>
        <w:t>preFACE_</w:t>
      </w:r>
      <w:r>
        <w:rPr>
          <w:rFonts w:ascii="細明體" w:eastAsia="細明體" w:hAnsi="細明體" w:hint="eastAsia"/>
          <w:kern w:val="2"/>
          <w:lang w:eastAsia="zh-TW"/>
        </w:rPr>
        <w:t>AMT) = 0</w:t>
      </w:r>
    </w:p>
    <w:p w:rsidR="007651C7" w:rsidRDefault="007651C7" w:rsidP="004130A8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$給付金額總計(SUM_PAY_AMT) = 0</w:t>
      </w:r>
    </w:p>
    <w:p w:rsidR="004130A8" w:rsidRDefault="004130A8" w:rsidP="004130A8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</w:t>
      </w:r>
      <w:r w:rsidR="00476C13">
        <w:rPr>
          <w:rFonts w:ascii="細明體" w:eastAsia="細明體" w:hAnsi="細明體" w:hint="eastAsia"/>
          <w:kern w:val="2"/>
          <w:lang w:eastAsia="zh-TW"/>
        </w:rPr>
        <w:t>$</w:t>
      </w:r>
      <w:r>
        <w:rPr>
          <w:rFonts w:ascii="細明體" w:eastAsia="細明體" w:hAnsi="細明體" w:hint="eastAsia"/>
          <w:kern w:val="2"/>
          <w:lang w:eastAsia="zh-TW"/>
        </w:rPr>
        <w:t>B0</w:t>
      </w:r>
      <w:r w:rsidR="00E11C3E">
        <w:rPr>
          <w:rFonts w:ascii="細明體" w:eastAsia="細明體" w:hAnsi="細明體" w:hint="eastAsia"/>
          <w:kern w:val="2"/>
          <w:lang w:eastAsia="zh-TW"/>
        </w:rPr>
        <w:t>9</w:t>
      </w:r>
      <w:r>
        <w:rPr>
          <w:rFonts w:ascii="細明體" w:eastAsia="細明體" w:hAnsi="細明體" w:hint="eastAsia"/>
          <w:kern w:val="2"/>
          <w:lang w:eastAsia="zh-TW"/>
        </w:rPr>
        <w:t>明細</w:t>
      </w:r>
      <w:r w:rsidR="00A10756">
        <w:rPr>
          <w:rFonts w:ascii="細明體" w:eastAsia="細明體" w:hAnsi="細明體" w:hint="eastAsia"/>
          <w:kern w:val="2"/>
          <w:lang w:eastAsia="zh-TW"/>
        </w:rPr>
        <w:t>(</w:t>
      </w:r>
      <w:r w:rsidR="00A10756" w:rsidRPr="00A10756">
        <w:rPr>
          <w:rFonts w:ascii="細明體" w:eastAsia="細明體" w:hAnsi="細明體"/>
          <w:kern w:val="2"/>
          <w:lang w:eastAsia="zh-TW"/>
        </w:rPr>
        <w:t>DTL_B0</w:t>
      </w:r>
      <w:r w:rsidR="00E11C3E">
        <w:rPr>
          <w:rFonts w:ascii="細明體" w:eastAsia="細明體" w:hAnsi="細明體" w:hint="eastAsia"/>
          <w:kern w:val="2"/>
          <w:lang w:eastAsia="zh-TW"/>
        </w:rPr>
        <w:t>9</w:t>
      </w:r>
      <w:r w:rsidR="00A10756">
        <w:rPr>
          <w:rFonts w:ascii="細明體" w:eastAsia="細明體" w:hAnsi="細明體" w:hint="eastAsia"/>
          <w:kern w:val="2"/>
          <w:lang w:eastAsia="zh-TW"/>
        </w:rPr>
        <w:t>)</w:t>
      </w:r>
      <w:r>
        <w:rPr>
          <w:rFonts w:ascii="細明體" w:eastAsia="細明體" w:hAnsi="細明體" w:hint="eastAsia"/>
          <w:kern w:val="2"/>
          <w:lang w:eastAsia="zh-TW"/>
        </w:rPr>
        <w:t xml:space="preserve"> = 空白</w:t>
      </w:r>
    </w:p>
    <w:p w:rsidR="0011307B" w:rsidRDefault="004130A8" w:rsidP="004130A8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</w:t>
      </w:r>
      <w:r w:rsidR="00476C13">
        <w:rPr>
          <w:rFonts w:ascii="細明體" w:eastAsia="細明體" w:hAnsi="細明體" w:hint="eastAsia"/>
          <w:kern w:val="2"/>
          <w:lang w:eastAsia="zh-TW"/>
        </w:rPr>
        <w:t>$</w:t>
      </w:r>
      <w:r>
        <w:rPr>
          <w:rFonts w:ascii="細明體" w:eastAsia="細明體" w:hAnsi="細明體" w:hint="eastAsia"/>
          <w:kern w:val="2"/>
          <w:lang w:eastAsia="zh-TW"/>
        </w:rPr>
        <w:t>B</w:t>
      </w:r>
      <w:r w:rsidR="00E11C3E">
        <w:rPr>
          <w:rFonts w:ascii="細明體" w:eastAsia="細明體" w:hAnsi="細明體" w:hint="eastAsia"/>
          <w:kern w:val="2"/>
          <w:lang w:eastAsia="zh-TW"/>
        </w:rPr>
        <w:t>10</w:t>
      </w:r>
      <w:r>
        <w:rPr>
          <w:rFonts w:ascii="細明體" w:eastAsia="細明體" w:hAnsi="細明體" w:hint="eastAsia"/>
          <w:kern w:val="2"/>
          <w:lang w:eastAsia="zh-TW"/>
        </w:rPr>
        <w:t>明細</w:t>
      </w:r>
      <w:r w:rsidR="00A10756">
        <w:rPr>
          <w:rFonts w:ascii="細明體" w:eastAsia="細明體" w:hAnsi="細明體" w:hint="eastAsia"/>
          <w:kern w:val="2"/>
          <w:lang w:eastAsia="zh-TW"/>
        </w:rPr>
        <w:t>(</w:t>
      </w:r>
      <w:r w:rsidR="00A10756">
        <w:rPr>
          <w:rFonts w:ascii="細明體" w:eastAsia="細明體" w:hAnsi="細明體"/>
          <w:kern w:val="2"/>
          <w:lang w:eastAsia="zh-TW"/>
        </w:rPr>
        <w:t>DTL_B</w:t>
      </w:r>
      <w:r w:rsidR="00E11C3E">
        <w:rPr>
          <w:rFonts w:ascii="細明體" w:eastAsia="細明體" w:hAnsi="細明體" w:hint="eastAsia"/>
          <w:kern w:val="2"/>
          <w:lang w:eastAsia="zh-TW"/>
        </w:rPr>
        <w:t>10</w:t>
      </w:r>
      <w:r w:rsidR="00A10756">
        <w:rPr>
          <w:rFonts w:ascii="細明體" w:eastAsia="細明體" w:hAnsi="細明體" w:hint="eastAsia"/>
          <w:kern w:val="2"/>
          <w:lang w:eastAsia="zh-TW"/>
        </w:rPr>
        <w:t>)</w:t>
      </w:r>
      <w:r>
        <w:rPr>
          <w:rFonts w:ascii="細明體" w:eastAsia="細明體" w:hAnsi="細明體" w:hint="eastAsia"/>
          <w:kern w:val="2"/>
          <w:lang w:eastAsia="zh-TW"/>
        </w:rPr>
        <w:t xml:space="preserve"> = 空白</w:t>
      </w:r>
    </w:p>
    <w:p w:rsidR="0085039A" w:rsidRDefault="0085039A" w:rsidP="0085039A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$B09資料(sub</w:t>
      </w:r>
      <w:r w:rsidRPr="00A10756">
        <w:rPr>
          <w:rFonts w:ascii="細明體" w:eastAsia="細明體" w:hAnsi="細明體"/>
          <w:kern w:val="2"/>
          <w:lang w:eastAsia="zh-TW"/>
        </w:rPr>
        <w:t>DTL_B0</w:t>
      </w:r>
      <w:r>
        <w:rPr>
          <w:rFonts w:ascii="細明體" w:eastAsia="細明體" w:hAnsi="細明體" w:hint="eastAsia"/>
          <w:kern w:val="2"/>
          <w:lang w:eastAsia="zh-TW"/>
        </w:rPr>
        <w:t>9) = 空白</w:t>
      </w:r>
    </w:p>
    <w:p w:rsidR="0085039A" w:rsidRDefault="0085039A" w:rsidP="0085039A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$B10資料(sub</w:t>
      </w:r>
      <w:r>
        <w:rPr>
          <w:rFonts w:ascii="細明體" w:eastAsia="細明體" w:hAnsi="細明體"/>
          <w:kern w:val="2"/>
          <w:lang w:eastAsia="zh-TW"/>
        </w:rPr>
        <w:t>DTL_B</w:t>
      </w:r>
      <w:r>
        <w:rPr>
          <w:rFonts w:ascii="細明體" w:eastAsia="細明體" w:hAnsi="細明體" w:hint="eastAsia"/>
          <w:kern w:val="2"/>
          <w:lang w:eastAsia="zh-TW"/>
        </w:rPr>
        <w:t>10) = 空白</w:t>
      </w:r>
    </w:p>
    <w:p w:rsidR="003C0282" w:rsidRDefault="003C0282" w:rsidP="003C0282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$B0</w:t>
      </w:r>
      <w:r w:rsidR="00E11C3E">
        <w:rPr>
          <w:rFonts w:ascii="細明體" w:eastAsia="細明體" w:hAnsi="細明體" w:hint="eastAsia"/>
          <w:kern w:val="2"/>
          <w:lang w:eastAsia="zh-TW"/>
        </w:rPr>
        <w:t>9</w:t>
      </w:r>
      <w:r>
        <w:rPr>
          <w:rFonts w:ascii="細明體" w:eastAsia="細明體" w:hAnsi="細明體" w:hint="eastAsia"/>
          <w:kern w:val="2"/>
          <w:lang w:eastAsia="zh-TW"/>
        </w:rPr>
        <w:t>標題(HEAD</w:t>
      </w:r>
      <w:r w:rsidRPr="00A10756">
        <w:rPr>
          <w:rFonts w:ascii="細明體" w:eastAsia="細明體" w:hAnsi="細明體"/>
          <w:kern w:val="2"/>
          <w:lang w:eastAsia="zh-TW"/>
        </w:rPr>
        <w:t>_B0</w:t>
      </w:r>
      <w:r w:rsidR="00E11C3E">
        <w:rPr>
          <w:rFonts w:ascii="細明體" w:eastAsia="細明體" w:hAnsi="細明體" w:hint="eastAsia"/>
          <w:kern w:val="2"/>
          <w:lang w:eastAsia="zh-TW"/>
        </w:rPr>
        <w:t>9</w:t>
      </w:r>
      <w:r>
        <w:rPr>
          <w:rFonts w:ascii="細明體" w:eastAsia="細明體" w:hAnsi="細明體" w:hint="eastAsia"/>
          <w:kern w:val="2"/>
          <w:lang w:eastAsia="zh-TW"/>
        </w:rPr>
        <w:t xml:space="preserve">) = </w:t>
      </w:r>
      <w:r>
        <w:rPr>
          <w:rFonts w:ascii="細明體" w:eastAsia="細明體" w:hAnsi="細明體"/>
          <w:kern w:val="2"/>
          <w:lang w:eastAsia="zh-TW"/>
        </w:rPr>
        <w:t>“</w:t>
      </w:r>
      <w:r w:rsidR="00B7680A" w:rsidRPr="00B7680A">
        <w:rPr>
          <w:rFonts w:ascii="細明體" w:eastAsia="細明體" w:hAnsi="細明體"/>
          <w:kern w:val="2"/>
          <w:lang w:eastAsia="zh-TW"/>
        </w:rPr>
        <w:t>受理編號,保單,險別,保額(萬)</w:t>
      </w:r>
      <w:r>
        <w:rPr>
          <w:rFonts w:ascii="細明體" w:eastAsia="細明體" w:hAnsi="細明體"/>
          <w:kern w:val="2"/>
          <w:lang w:eastAsia="zh-TW"/>
        </w:rPr>
        <w:t>”</w:t>
      </w:r>
    </w:p>
    <w:p w:rsidR="003C0282" w:rsidRDefault="003C0282" w:rsidP="003C0282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$B</w:t>
      </w:r>
      <w:r w:rsidR="00E11C3E">
        <w:rPr>
          <w:rFonts w:ascii="細明體" w:eastAsia="細明體" w:hAnsi="細明體" w:hint="eastAsia"/>
          <w:kern w:val="2"/>
          <w:lang w:eastAsia="zh-TW"/>
        </w:rPr>
        <w:t>10</w:t>
      </w:r>
      <w:r>
        <w:rPr>
          <w:rFonts w:ascii="細明體" w:eastAsia="細明體" w:hAnsi="細明體" w:hint="eastAsia"/>
          <w:kern w:val="2"/>
          <w:lang w:eastAsia="zh-TW"/>
        </w:rPr>
        <w:t>標題(HEAD</w:t>
      </w:r>
      <w:r>
        <w:rPr>
          <w:rFonts w:ascii="細明體" w:eastAsia="細明體" w:hAnsi="細明體"/>
          <w:kern w:val="2"/>
          <w:lang w:eastAsia="zh-TW"/>
        </w:rPr>
        <w:t>_B</w:t>
      </w:r>
      <w:r w:rsidR="00E11C3E">
        <w:rPr>
          <w:rFonts w:ascii="細明體" w:eastAsia="細明體" w:hAnsi="細明體" w:hint="eastAsia"/>
          <w:kern w:val="2"/>
          <w:lang w:eastAsia="zh-TW"/>
        </w:rPr>
        <w:t>10</w:t>
      </w:r>
      <w:r>
        <w:rPr>
          <w:rFonts w:ascii="細明體" w:eastAsia="細明體" w:hAnsi="細明體" w:hint="eastAsia"/>
          <w:kern w:val="2"/>
          <w:lang w:eastAsia="zh-TW"/>
        </w:rPr>
        <w:t xml:space="preserve">) = </w:t>
      </w:r>
      <w:r>
        <w:rPr>
          <w:rFonts w:ascii="細明體" w:eastAsia="細明體" w:hAnsi="細明體"/>
          <w:kern w:val="2"/>
          <w:lang w:eastAsia="zh-TW"/>
        </w:rPr>
        <w:t>“</w:t>
      </w:r>
      <w:r w:rsidR="00B7680A" w:rsidRPr="00B7680A">
        <w:rPr>
          <w:rFonts w:ascii="細明體" w:eastAsia="細明體" w:hAnsi="細明體"/>
          <w:kern w:val="2"/>
          <w:lang w:eastAsia="zh-TW"/>
        </w:rPr>
        <w:t>受理編號,保單,險別,保額(萬),保險金名稱,理賠金額</w:t>
      </w:r>
      <w:r>
        <w:rPr>
          <w:rFonts w:ascii="細明體" w:eastAsia="細明體" w:hAnsi="細明體"/>
          <w:kern w:val="2"/>
          <w:lang w:eastAsia="zh-TW"/>
        </w:rPr>
        <w:t>”</w:t>
      </w:r>
    </w:p>
    <w:p w:rsidR="004130A8" w:rsidRDefault="004130A8" w:rsidP="004130A8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</w:t>
      </w:r>
      <w:r w:rsidR="00476C13">
        <w:rPr>
          <w:rFonts w:ascii="細明體" w:eastAsia="細明體" w:hAnsi="細明體" w:hint="eastAsia"/>
          <w:kern w:val="2"/>
          <w:lang w:eastAsia="zh-TW"/>
        </w:rPr>
        <w:t>$</w:t>
      </w:r>
      <w:r w:rsidR="006F27F8">
        <w:rPr>
          <w:rFonts w:ascii="細明體" w:eastAsia="細明體" w:hAnsi="細明體" w:hint="eastAsia"/>
          <w:kern w:val="2"/>
          <w:lang w:eastAsia="zh-TW"/>
        </w:rPr>
        <w:t>本次</w:t>
      </w:r>
      <w:r>
        <w:rPr>
          <w:rFonts w:ascii="細明體" w:eastAsia="細明體" w:hAnsi="細明體" w:hint="eastAsia"/>
          <w:kern w:val="2"/>
          <w:lang w:eastAsia="zh-TW"/>
        </w:rPr>
        <w:t>判斷值</w:t>
      </w:r>
      <w:r w:rsidR="00963FE3">
        <w:rPr>
          <w:rFonts w:ascii="細明體" w:eastAsia="細明體" w:hAnsi="細明體" w:hint="eastAsia"/>
          <w:kern w:val="2"/>
          <w:lang w:eastAsia="zh-TW"/>
        </w:rPr>
        <w:t>(</w:t>
      </w:r>
      <w:r w:rsidR="00963FE3" w:rsidRPr="00872228">
        <w:rPr>
          <w:rFonts w:ascii="細明體" w:eastAsia="細明體" w:hAnsi="細明體"/>
          <w:kern w:val="2"/>
          <w:lang w:eastAsia="zh-TW"/>
        </w:rPr>
        <w:t>key</w:t>
      </w:r>
      <w:r w:rsidR="00963FE3">
        <w:rPr>
          <w:rFonts w:ascii="細明體" w:eastAsia="細明體" w:hAnsi="細明體" w:hint="eastAsia"/>
          <w:kern w:val="2"/>
          <w:lang w:eastAsia="zh-TW"/>
        </w:rPr>
        <w:t>)</w:t>
      </w:r>
      <w:r>
        <w:rPr>
          <w:rFonts w:ascii="細明體" w:eastAsia="細明體" w:hAnsi="細明體" w:hint="eastAsia"/>
          <w:kern w:val="2"/>
          <w:lang w:eastAsia="zh-TW"/>
        </w:rPr>
        <w:t xml:space="preserve"> = 空白</w:t>
      </w:r>
    </w:p>
    <w:p w:rsidR="00341F80" w:rsidRDefault="006F27F8" w:rsidP="00B14D98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$前次判斷值(</w:t>
      </w:r>
      <w:r w:rsidRPr="006F27F8">
        <w:rPr>
          <w:rFonts w:ascii="細明體" w:eastAsia="細明體" w:hAnsi="細明體"/>
          <w:kern w:val="2"/>
          <w:lang w:eastAsia="zh-TW"/>
        </w:rPr>
        <w:t>prekey</w:t>
      </w:r>
      <w:r>
        <w:rPr>
          <w:rFonts w:ascii="細明體" w:eastAsia="細明體" w:hAnsi="細明體" w:hint="eastAsia"/>
          <w:kern w:val="2"/>
          <w:lang w:eastAsia="zh-TW"/>
        </w:rPr>
        <w:t>) = 空白</w:t>
      </w:r>
    </w:p>
    <w:p w:rsidR="00341F80" w:rsidRDefault="00341F80" w:rsidP="004130A8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$前次事故日期(preocr_date) = 空白</w:t>
      </w:r>
    </w:p>
    <w:p w:rsidR="00295248" w:rsidRDefault="00295248" w:rsidP="004130A8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$前次事故者ID(preocr_id) = 空白</w:t>
      </w:r>
    </w:p>
    <w:p w:rsidR="005069FA" w:rsidRDefault="005069FA" w:rsidP="004130A8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逐筆進行以下判斷</w:t>
      </w:r>
    </w:p>
    <w:p w:rsidR="000C5353" w:rsidRDefault="00E55189" w:rsidP="00FD5AEC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取得 $保險金名稱</w:t>
      </w:r>
    </w:p>
    <w:p w:rsidR="00E55189" w:rsidRPr="00E55189" w:rsidRDefault="00E55189" w:rsidP="00E55189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IF </w:t>
      </w:r>
      <w:r>
        <w:rPr>
          <w:rFonts w:ascii="細明體" w:eastAsia="細明體" w:hAnsi="細明體" w:hint="eastAsia"/>
          <w:lang w:eastAsia="zh-TW"/>
        </w:rPr>
        <w:t xml:space="preserve">DTAAVC07.保險金代號 = </w:t>
      </w:r>
      <w:r>
        <w:rPr>
          <w:rFonts w:ascii="細明體" w:eastAsia="細明體" w:hAnsi="細明體"/>
          <w:lang w:eastAsia="zh-TW"/>
        </w:rPr>
        <w:t>“</w:t>
      </w:r>
      <w:r>
        <w:rPr>
          <w:rFonts w:ascii="細明體" w:eastAsia="細明體" w:hAnsi="細明體" w:hint="eastAsia"/>
          <w:lang w:eastAsia="zh-TW"/>
        </w:rPr>
        <w:t>BEF2</w:t>
      </w:r>
      <w:r>
        <w:rPr>
          <w:rFonts w:ascii="細明體" w:eastAsia="細明體" w:hAnsi="細明體"/>
          <w:lang w:eastAsia="zh-TW"/>
        </w:rPr>
        <w:t>”</w:t>
      </w:r>
    </w:p>
    <w:p w:rsidR="00E55189" w:rsidRPr="00E55189" w:rsidRDefault="00E55189" w:rsidP="00E55189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保險金名稱 =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lang w:eastAsia="zh-TW"/>
        </w:rPr>
        <w:t>住院醫療費</w:t>
      </w:r>
      <w:r>
        <w:rPr>
          <w:rFonts w:ascii="細明體" w:eastAsia="細明體" w:hAnsi="細明體"/>
          <w:lang w:eastAsia="zh-TW"/>
        </w:rPr>
        <w:t>”</w:t>
      </w:r>
    </w:p>
    <w:p w:rsidR="00E55189" w:rsidRPr="00946A1E" w:rsidRDefault="00946A1E" w:rsidP="00E55189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ELSE IF </w:t>
      </w:r>
      <w:r>
        <w:rPr>
          <w:rFonts w:ascii="細明體" w:eastAsia="細明體" w:hAnsi="細明體" w:hint="eastAsia"/>
          <w:lang w:eastAsia="zh-TW"/>
        </w:rPr>
        <w:t xml:space="preserve">DTAAVC07.保險金代號 = </w:t>
      </w:r>
      <w:r>
        <w:rPr>
          <w:rFonts w:ascii="細明體" w:eastAsia="細明體" w:hAnsi="細明體"/>
          <w:lang w:eastAsia="zh-TW"/>
        </w:rPr>
        <w:t>“</w:t>
      </w:r>
      <w:r>
        <w:rPr>
          <w:rFonts w:ascii="細明體" w:eastAsia="細明體" w:hAnsi="細明體" w:hint="eastAsia"/>
          <w:lang w:eastAsia="zh-TW"/>
        </w:rPr>
        <w:t>BEF3</w:t>
      </w:r>
      <w:r>
        <w:rPr>
          <w:rFonts w:ascii="細明體" w:eastAsia="細明體" w:hAnsi="細明體"/>
          <w:lang w:eastAsia="zh-TW"/>
        </w:rPr>
        <w:t>”</w:t>
      </w:r>
    </w:p>
    <w:p w:rsidR="00946A1E" w:rsidRDefault="00946A1E" w:rsidP="00946A1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保險金名稱 =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住院手術費</w:t>
      </w:r>
      <w:r>
        <w:rPr>
          <w:rFonts w:ascii="細明體" w:eastAsia="細明體" w:hAnsi="細明體"/>
          <w:kern w:val="2"/>
          <w:lang w:eastAsia="zh-TW"/>
        </w:rPr>
        <w:t>”</w:t>
      </w:r>
    </w:p>
    <w:p w:rsidR="00946A1E" w:rsidRDefault="00946A1E" w:rsidP="00946A1E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ELSE IF </w:t>
      </w:r>
      <w:r>
        <w:rPr>
          <w:rFonts w:ascii="細明體" w:eastAsia="細明體" w:hAnsi="細明體" w:hint="eastAsia"/>
          <w:lang w:eastAsia="zh-TW"/>
        </w:rPr>
        <w:t xml:space="preserve">DTAAVC07.保險金代號 = </w:t>
      </w:r>
      <w:r>
        <w:rPr>
          <w:rFonts w:ascii="細明體" w:eastAsia="細明體" w:hAnsi="細明體"/>
          <w:lang w:eastAsia="zh-TW"/>
        </w:rPr>
        <w:t>“</w:t>
      </w:r>
      <w:r>
        <w:rPr>
          <w:rFonts w:ascii="細明體" w:eastAsia="細明體" w:hAnsi="細明體" w:hint="eastAsia"/>
          <w:lang w:eastAsia="zh-TW"/>
        </w:rPr>
        <w:t>BEF4</w:t>
      </w:r>
      <w:r>
        <w:rPr>
          <w:rFonts w:ascii="細明體" w:eastAsia="細明體" w:hAnsi="細明體"/>
          <w:lang w:eastAsia="zh-TW"/>
        </w:rPr>
        <w:t>”</w:t>
      </w:r>
    </w:p>
    <w:p w:rsidR="00465723" w:rsidRPr="00465723" w:rsidRDefault="00476C13" w:rsidP="00465723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判斷值 = </w:t>
      </w:r>
      <w:r w:rsidR="00465723">
        <w:rPr>
          <w:rFonts w:ascii="細明體" w:eastAsia="細明體" w:hAnsi="細明體" w:hint="eastAsia"/>
          <w:lang w:eastAsia="zh-TW"/>
        </w:rPr>
        <w:t>DTAAVC07.</w:t>
      </w:r>
      <w:r>
        <w:rPr>
          <w:rFonts w:ascii="細明體" w:eastAsia="細明體" w:hAnsi="細明體" w:hint="eastAsia"/>
          <w:kern w:val="2"/>
          <w:lang w:eastAsia="zh-TW"/>
        </w:rPr>
        <w:t>事故者ID</w:t>
      </w:r>
      <w:r w:rsidR="00465723">
        <w:rPr>
          <w:rFonts w:ascii="細明體" w:eastAsia="細明體" w:hAnsi="細明體" w:hint="eastAsia"/>
          <w:kern w:val="2"/>
          <w:lang w:eastAsia="zh-TW"/>
        </w:rPr>
        <w:t xml:space="preserve"> + </w:t>
      </w:r>
      <w:r w:rsidR="00465723">
        <w:rPr>
          <w:rFonts w:ascii="細明體" w:eastAsia="細明體" w:hAnsi="細明體" w:hint="eastAsia"/>
          <w:lang w:eastAsia="zh-TW"/>
        </w:rPr>
        <w:t>DTAAVC07.受</w:t>
      </w:r>
      <w:r w:rsidR="00465723">
        <w:rPr>
          <w:rFonts w:ascii="細明體" w:eastAsia="細明體" w:hAnsi="細明體" w:hint="eastAsia"/>
          <w:kern w:val="2"/>
          <w:lang w:eastAsia="zh-TW"/>
        </w:rPr>
        <w:t>理編號</w:t>
      </w:r>
    </w:p>
    <w:p w:rsidR="004E6D5D" w:rsidRDefault="00795D66" w:rsidP="00FD5AEC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516F47">
        <w:rPr>
          <w:rFonts w:ascii="細明體" w:eastAsia="細明體" w:hAnsi="細明體" w:hint="eastAsia"/>
          <w:b/>
          <w:kern w:val="2"/>
          <w:lang w:eastAsia="zh-TW"/>
        </w:rPr>
        <w:t>IF</w:t>
      </w:r>
      <w:r w:rsidR="0095279F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295248">
        <w:rPr>
          <w:rFonts w:ascii="細明體" w:eastAsia="細明體" w:hAnsi="細明體" w:hint="eastAsia"/>
          <w:kern w:val="2"/>
          <w:lang w:eastAsia="zh-TW"/>
        </w:rPr>
        <w:t>$前次事故者ID</w:t>
      </w:r>
      <w:r w:rsidR="0095279F">
        <w:rPr>
          <w:rFonts w:ascii="細明體" w:eastAsia="細明體" w:hAnsi="細明體" w:hint="eastAsia"/>
          <w:kern w:val="2"/>
          <w:lang w:eastAsia="zh-TW"/>
        </w:rPr>
        <w:t>與</w:t>
      </w:r>
      <w:r w:rsidR="00295248">
        <w:rPr>
          <w:rFonts w:ascii="細明體" w:eastAsia="細明體" w:hAnsi="細明體" w:hint="eastAsia"/>
          <w:lang w:eastAsia="zh-TW"/>
        </w:rPr>
        <w:t>DTAAVC07.</w:t>
      </w:r>
      <w:r w:rsidR="00295248">
        <w:rPr>
          <w:rFonts w:ascii="細明體" w:eastAsia="細明體" w:hAnsi="細明體" w:hint="eastAsia"/>
          <w:kern w:val="2"/>
          <w:lang w:eastAsia="zh-TW"/>
        </w:rPr>
        <w:t>事故者ID</w:t>
      </w:r>
      <w:r w:rsidR="0095279F">
        <w:rPr>
          <w:rFonts w:ascii="細明體" w:eastAsia="細明體" w:hAnsi="細明體" w:hint="eastAsia"/>
          <w:kern w:val="2"/>
          <w:lang w:eastAsia="zh-TW"/>
        </w:rPr>
        <w:t>不相同</w:t>
      </w:r>
      <w:r w:rsidR="00D6446E">
        <w:rPr>
          <w:rFonts w:ascii="細明體" w:eastAsia="細明體" w:hAnsi="細明體" w:hint="eastAsia"/>
          <w:kern w:val="2"/>
          <w:lang w:eastAsia="zh-TW"/>
        </w:rPr>
        <w:t>，</w:t>
      </w:r>
    </w:p>
    <w:p w:rsidR="0095279F" w:rsidRDefault="004E6D5D" w:rsidP="004E6D5D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516F47">
        <w:rPr>
          <w:rFonts w:ascii="細明體" w:eastAsia="細明體" w:hAnsi="細明體" w:hint="eastAsia"/>
          <w:b/>
          <w:kern w:val="2"/>
          <w:lang w:eastAsia="zh-TW"/>
        </w:rPr>
        <w:t>IF</w:t>
      </w:r>
      <w:r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6411A2">
        <w:rPr>
          <w:rFonts w:ascii="細明體" w:eastAsia="細明體" w:hAnsi="細明體" w:hint="eastAsia"/>
          <w:kern w:val="2"/>
          <w:lang w:eastAsia="zh-TW"/>
        </w:rPr>
        <w:t>$前次事故者ID</w:t>
      </w:r>
      <w:r w:rsidR="00D6446E">
        <w:rPr>
          <w:rFonts w:ascii="細明體" w:eastAsia="細明體" w:hAnsi="細明體" w:hint="eastAsia"/>
          <w:kern w:val="2"/>
          <w:lang w:eastAsia="zh-TW"/>
        </w:rPr>
        <w:t>有值</w:t>
      </w:r>
      <w:r w:rsidR="0095279F">
        <w:rPr>
          <w:rFonts w:ascii="細明體" w:eastAsia="細明體" w:hAnsi="細明體" w:hint="eastAsia"/>
          <w:kern w:val="2"/>
          <w:lang w:eastAsia="zh-TW"/>
        </w:rPr>
        <w:t>：</w:t>
      </w:r>
    </w:p>
    <w:p w:rsidR="006A3AD6" w:rsidRDefault="006A3AD6" w:rsidP="004E6D5D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給付金額總計 = $給付金額總計 + $最大給付金額</w:t>
      </w:r>
    </w:p>
    <w:p w:rsidR="00FC7492" w:rsidRDefault="00FC7492" w:rsidP="004E6D5D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B09明細 = $B09明細 </w:t>
      </w:r>
      <w:r w:rsidR="00D9313A" w:rsidRPr="00A45A59">
        <w:rPr>
          <w:rFonts w:ascii="細明體" w:eastAsia="細明體" w:hAnsi="細明體" w:hint="eastAsia"/>
          <w:kern w:val="2"/>
          <w:lang w:eastAsia="zh-TW"/>
        </w:rPr>
        <w:t xml:space="preserve">+ </w:t>
      </w:r>
      <w:r w:rsidR="00D9313A" w:rsidRPr="00A45A59">
        <w:rPr>
          <w:rFonts w:ascii="細明體" w:eastAsia="細明體" w:hAnsi="細明體"/>
          <w:kern w:val="2"/>
          <w:lang w:eastAsia="zh-TW"/>
        </w:rPr>
        <w:t>“</w:t>
      </w:r>
      <w:r w:rsidR="00D9313A" w:rsidRPr="00A45A59">
        <w:rPr>
          <w:rFonts w:ascii="細明體" w:eastAsia="細明體" w:hAnsi="細明體" w:hint="eastAsia"/>
          <w:kern w:val="2"/>
          <w:lang w:eastAsia="zh-TW"/>
        </w:rPr>
        <w:t>,</w:t>
      </w:r>
      <w:r w:rsidR="00D9313A" w:rsidRPr="00A45A59">
        <w:rPr>
          <w:rFonts w:ascii="細明體" w:eastAsia="細明體" w:hAnsi="細明體"/>
          <w:kern w:val="2"/>
          <w:lang w:eastAsia="zh-TW"/>
        </w:rPr>
        <w:t>”</w:t>
      </w:r>
      <w:r w:rsidR="00D9313A" w:rsidRPr="00A45A59">
        <w:rPr>
          <w:rFonts w:ascii="細明體" w:eastAsia="細明體" w:hAnsi="細明體" w:hint="eastAsia"/>
          <w:kern w:val="2"/>
          <w:lang w:eastAsia="zh-TW"/>
        </w:rPr>
        <w:t>+</w:t>
      </w:r>
      <w:r>
        <w:rPr>
          <w:rFonts w:ascii="細明體" w:eastAsia="細明體" w:hAnsi="細明體" w:hint="eastAsia"/>
          <w:kern w:val="2"/>
          <w:lang w:eastAsia="zh-TW"/>
        </w:rPr>
        <w:t xml:space="preserve"> $B09資料</w:t>
      </w:r>
    </w:p>
    <w:p w:rsidR="00FC7492" w:rsidRDefault="00FC7492" w:rsidP="004E6D5D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B10明細 = $B10明細 </w:t>
      </w:r>
      <w:r w:rsidR="00D9313A" w:rsidRPr="00A45A59">
        <w:rPr>
          <w:rFonts w:ascii="細明體" w:eastAsia="細明體" w:hAnsi="細明體" w:hint="eastAsia"/>
          <w:kern w:val="2"/>
          <w:lang w:eastAsia="zh-TW"/>
        </w:rPr>
        <w:t xml:space="preserve">+ </w:t>
      </w:r>
      <w:r w:rsidR="00D9313A" w:rsidRPr="00A45A59">
        <w:rPr>
          <w:rFonts w:ascii="細明體" w:eastAsia="細明體" w:hAnsi="細明體"/>
          <w:kern w:val="2"/>
          <w:lang w:eastAsia="zh-TW"/>
        </w:rPr>
        <w:t>“</w:t>
      </w:r>
      <w:r w:rsidR="00D9313A" w:rsidRPr="00A45A59">
        <w:rPr>
          <w:rFonts w:ascii="細明體" w:eastAsia="細明體" w:hAnsi="細明體" w:hint="eastAsia"/>
          <w:kern w:val="2"/>
          <w:lang w:eastAsia="zh-TW"/>
        </w:rPr>
        <w:t>,</w:t>
      </w:r>
      <w:r w:rsidR="00D9313A" w:rsidRPr="00A45A59">
        <w:rPr>
          <w:rFonts w:ascii="細明體" w:eastAsia="細明體" w:hAnsi="細明體"/>
          <w:kern w:val="2"/>
          <w:lang w:eastAsia="zh-TW"/>
        </w:rPr>
        <w:t>”</w:t>
      </w:r>
      <w:r w:rsidR="00D9313A" w:rsidRPr="00A45A59">
        <w:rPr>
          <w:rFonts w:ascii="細明體" w:eastAsia="細明體" w:hAnsi="細明體" w:hint="eastAsia"/>
          <w:kern w:val="2"/>
          <w:lang w:eastAsia="zh-TW"/>
        </w:rPr>
        <w:t>+</w:t>
      </w:r>
      <w:r>
        <w:rPr>
          <w:rFonts w:ascii="細明體" w:eastAsia="細明體" w:hAnsi="細明體" w:hint="eastAsia"/>
          <w:kern w:val="2"/>
          <w:lang w:eastAsia="zh-TW"/>
        </w:rPr>
        <w:t xml:space="preserve"> $B10資料</w:t>
      </w:r>
    </w:p>
    <w:p w:rsidR="00544818" w:rsidRDefault="00544818" w:rsidP="000C4C81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寫入DTAAVC03(</w:t>
      </w:r>
      <w:r>
        <w:rPr>
          <w:rFonts w:ascii="細明體" w:eastAsia="細明體" w:hAnsi="細明體" w:hint="eastAsia"/>
          <w:lang w:eastAsia="zh-TW"/>
        </w:rPr>
        <w:t>手術</w:t>
      </w:r>
      <w:r w:rsidRPr="001363AC">
        <w:rPr>
          <w:rFonts w:ascii="細明體" w:eastAsia="細明體" w:hAnsi="細明體" w:hint="eastAsia"/>
          <w:lang w:eastAsia="zh-TW"/>
        </w:rPr>
        <w:t>次數明細檔</w:t>
      </w:r>
      <w:r>
        <w:rPr>
          <w:rFonts w:ascii="細明體" w:eastAsia="細明體" w:hAnsi="細明體" w:hint="eastAsia"/>
          <w:kern w:val="2"/>
          <w:lang w:eastAsia="zh-TW"/>
        </w:rPr>
        <w:t>)，SET格式如</w:t>
      </w:r>
      <w:hyperlink w:anchor="表一" w:history="1">
        <w:r w:rsidR="00184A05" w:rsidRPr="007B3220">
          <w:rPr>
            <w:rStyle w:val="ad"/>
            <w:rFonts w:ascii="細明體" w:eastAsia="細明體" w:hAnsi="細明體" w:hint="eastAsia"/>
            <w:kern w:val="2"/>
            <w:lang w:eastAsia="zh-TW"/>
          </w:rPr>
          <w:t>表</w:t>
        </w:r>
        <w:r w:rsidR="005C261C" w:rsidRPr="007B3220">
          <w:rPr>
            <w:rStyle w:val="ad"/>
            <w:rFonts w:ascii="細明體" w:eastAsia="細明體" w:hAnsi="細明體" w:hint="eastAsia"/>
            <w:kern w:val="2"/>
            <w:lang w:eastAsia="zh-TW"/>
          </w:rPr>
          <w:t>一</w:t>
        </w:r>
      </w:hyperlink>
      <w:r w:rsidR="005D1CA2">
        <w:rPr>
          <w:rFonts w:ascii="細明體" w:eastAsia="細明體" w:hAnsi="細明體" w:hint="eastAsia"/>
          <w:kern w:val="2"/>
          <w:lang w:eastAsia="zh-TW"/>
        </w:rPr>
        <w:t>，傳入參數如下</w:t>
      </w:r>
      <w:r>
        <w:rPr>
          <w:rFonts w:ascii="細明體" w:eastAsia="細明體" w:hAnsi="細明體" w:hint="eastAsia"/>
          <w:kern w:val="2"/>
          <w:lang w:eastAsia="zh-TW"/>
        </w:rPr>
        <w:t>：</w:t>
      </w:r>
    </w:p>
    <w:p w:rsidR="005D1CA2" w:rsidRDefault="00556FF2" w:rsidP="005D1CA2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前次事故者ID</w:t>
      </w:r>
    </w:p>
    <w:p w:rsidR="000D3DC2" w:rsidRDefault="000D3DC2" w:rsidP="005D1CA2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B0</w:t>
      </w:r>
      <w:r w:rsidR="003227C1">
        <w:rPr>
          <w:rFonts w:ascii="細明體" w:eastAsia="細明體" w:hAnsi="細明體" w:hint="eastAsia"/>
          <w:kern w:val="2"/>
          <w:lang w:eastAsia="zh-TW"/>
        </w:rPr>
        <w:t>9</w:t>
      </w:r>
      <w:r>
        <w:rPr>
          <w:rFonts w:ascii="細明體" w:eastAsia="細明體" w:hAnsi="細明體"/>
          <w:kern w:val="2"/>
          <w:lang w:eastAsia="zh-TW"/>
        </w:rPr>
        <w:t>”</w:t>
      </w:r>
    </w:p>
    <w:p w:rsidR="000D3DC2" w:rsidRDefault="00D43B0C" w:rsidP="005D1CA2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受理件數</w:t>
      </w:r>
    </w:p>
    <w:p w:rsidR="008A358D" w:rsidRDefault="00C474F7" w:rsidP="005D1CA2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給付金額總計</w:t>
      </w:r>
    </w:p>
    <w:p w:rsidR="00C474F7" w:rsidRDefault="00007BB7" w:rsidP="005D1CA2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最大保額</w:t>
      </w:r>
    </w:p>
    <w:p w:rsidR="001D4E8C" w:rsidRDefault="001D4E8C" w:rsidP="005D1CA2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B09標題 + $B09明細</w:t>
      </w:r>
    </w:p>
    <w:p w:rsidR="001D4E8C" w:rsidRDefault="001D4E8C" w:rsidP="005D1CA2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B10標題 + $B10明細</w:t>
      </w:r>
    </w:p>
    <w:p w:rsidR="00F26793" w:rsidRDefault="005E24B1" w:rsidP="00F2679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受理件數 = 1</w:t>
      </w:r>
    </w:p>
    <w:p w:rsidR="005E24B1" w:rsidRDefault="00C06AAE" w:rsidP="00F2679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最大保額 = DTAAVC07.保額</w:t>
      </w:r>
    </w:p>
    <w:p w:rsidR="00C06AAE" w:rsidRDefault="00C06AAE" w:rsidP="00F2679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最大給付金額 = DTAAVC07.給付金額</w:t>
      </w:r>
    </w:p>
    <w:p w:rsidR="007538CE" w:rsidRDefault="00FA4215" w:rsidP="00F2679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給付金額總計 = 0</w:t>
      </w:r>
    </w:p>
    <w:p w:rsidR="00FA4215" w:rsidRPr="00F74F2E" w:rsidRDefault="00BE43C9" w:rsidP="00F2679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B09資料 = </w:t>
      </w:r>
      <w:r w:rsidR="00BD48ED" w:rsidRPr="00A45A59">
        <w:rPr>
          <w:rFonts w:ascii="細明體" w:eastAsia="細明體" w:hAnsi="細明體" w:hint="eastAsia"/>
          <w:kern w:val="2"/>
          <w:lang w:eastAsia="zh-TW"/>
        </w:rPr>
        <w:t xml:space="preserve">DTAAVC07.保單號碼 + </w:t>
      </w:r>
      <w:r w:rsidR="00BD48ED" w:rsidRPr="00A45A59">
        <w:rPr>
          <w:rFonts w:ascii="細明體" w:eastAsia="細明體" w:hAnsi="細明體"/>
          <w:kern w:val="2"/>
          <w:lang w:eastAsia="zh-TW"/>
        </w:rPr>
        <w:t>“</w:t>
      </w:r>
      <w:r w:rsidR="00BD48ED" w:rsidRPr="00A45A59">
        <w:rPr>
          <w:rFonts w:ascii="細明體" w:eastAsia="細明體" w:hAnsi="細明體" w:hint="eastAsia"/>
          <w:kern w:val="2"/>
          <w:lang w:eastAsia="zh-TW"/>
        </w:rPr>
        <w:t>,</w:t>
      </w:r>
      <w:r w:rsidR="00BD48ED" w:rsidRPr="00A45A59">
        <w:rPr>
          <w:rFonts w:ascii="細明體" w:eastAsia="細明體" w:hAnsi="細明體"/>
          <w:kern w:val="2"/>
          <w:lang w:eastAsia="zh-TW"/>
        </w:rPr>
        <w:t>”</w:t>
      </w:r>
      <w:r w:rsidR="00BD48ED" w:rsidRPr="00A45A59">
        <w:rPr>
          <w:rFonts w:ascii="細明體" w:eastAsia="細明體" w:hAnsi="細明體" w:hint="eastAsia"/>
          <w:kern w:val="2"/>
          <w:lang w:eastAsia="zh-TW"/>
        </w:rPr>
        <w:t xml:space="preserve">+ DTAAVC07.險別 + </w:t>
      </w:r>
      <w:r w:rsidR="00BD48ED" w:rsidRPr="00A45A59">
        <w:rPr>
          <w:rFonts w:ascii="細明體" w:eastAsia="細明體" w:hAnsi="細明體"/>
          <w:kern w:val="2"/>
          <w:lang w:eastAsia="zh-TW"/>
        </w:rPr>
        <w:t>“</w:t>
      </w:r>
      <w:r w:rsidR="00BD48ED" w:rsidRPr="00A45A59">
        <w:rPr>
          <w:rFonts w:ascii="細明體" w:eastAsia="細明體" w:hAnsi="細明體" w:hint="eastAsia"/>
          <w:kern w:val="2"/>
          <w:lang w:eastAsia="zh-TW"/>
        </w:rPr>
        <w:t>,</w:t>
      </w:r>
      <w:r w:rsidR="00BD48ED" w:rsidRPr="00A45A59">
        <w:rPr>
          <w:rFonts w:ascii="細明體" w:eastAsia="細明體" w:hAnsi="細明體"/>
          <w:kern w:val="2"/>
          <w:lang w:eastAsia="zh-TW"/>
        </w:rPr>
        <w:t>”</w:t>
      </w:r>
      <w:r w:rsidR="00BD48ED" w:rsidRPr="00A45A59">
        <w:rPr>
          <w:rFonts w:ascii="細明體" w:eastAsia="細明體" w:hAnsi="細明體" w:hint="eastAsia"/>
          <w:kern w:val="2"/>
          <w:lang w:eastAsia="zh-TW"/>
        </w:rPr>
        <w:t xml:space="preserve"> + DTAAVC07.保額</w:t>
      </w:r>
    </w:p>
    <w:p w:rsidR="00F74F2E" w:rsidRDefault="00F74F2E" w:rsidP="00F2679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B10資料 = </w:t>
      </w:r>
      <w:r w:rsidRPr="00A45A59">
        <w:rPr>
          <w:rFonts w:ascii="細明體" w:eastAsia="細明體" w:hAnsi="細明體" w:hint="eastAsia"/>
          <w:kern w:val="2"/>
          <w:lang w:eastAsia="zh-TW"/>
        </w:rPr>
        <w:t xml:space="preserve">DTAAVC07.保單號碼 + </w:t>
      </w:r>
      <w:r w:rsidRPr="00A45A59">
        <w:rPr>
          <w:rFonts w:ascii="細明體" w:eastAsia="細明體" w:hAnsi="細明體"/>
          <w:kern w:val="2"/>
          <w:lang w:eastAsia="zh-TW"/>
        </w:rPr>
        <w:t>“</w:t>
      </w:r>
      <w:r w:rsidRPr="00A45A59">
        <w:rPr>
          <w:rFonts w:ascii="細明體" w:eastAsia="細明體" w:hAnsi="細明體" w:hint="eastAsia"/>
          <w:kern w:val="2"/>
          <w:lang w:eastAsia="zh-TW"/>
        </w:rPr>
        <w:t>,</w:t>
      </w:r>
      <w:r w:rsidRPr="00A45A59">
        <w:rPr>
          <w:rFonts w:ascii="細明體" w:eastAsia="細明體" w:hAnsi="細明體"/>
          <w:kern w:val="2"/>
          <w:lang w:eastAsia="zh-TW"/>
        </w:rPr>
        <w:t>”</w:t>
      </w:r>
      <w:r w:rsidRPr="00A45A59">
        <w:rPr>
          <w:rFonts w:ascii="細明體" w:eastAsia="細明體" w:hAnsi="細明體" w:hint="eastAsia"/>
          <w:kern w:val="2"/>
          <w:lang w:eastAsia="zh-TW"/>
        </w:rPr>
        <w:t xml:space="preserve">+ DTAAVC07.險別 + </w:t>
      </w:r>
      <w:r w:rsidRPr="00A45A59">
        <w:rPr>
          <w:rFonts w:ascii="細明體" w:eastAsia="細明體" w:hAnsi="細明體"/>
          <w:kern w:val="2"/>
          <w:lang w:eastAsia="zh-TW"/>
        </w:rPr>
        <w:t>“</w:t>
      </w:r>
      <w:r w:rsidRPr="00A45A59">
        <w:rPr>
          <w:rFonts w:ascii="細明體" w:eastAsia="細明體" w:hAnsi="細明體" w:hint="eastAsia"/>
          <w:kern w:val="2"/>
          <w:lang w:eastAsia="zh-TW"/>
        </w:rPr>
        <w:t>,</w:t>
      </w:r>
      <w:r w:rsidRPr="00A45A59">
        <w:rPr>
          <w:rFonts w:ascii="細明體" w:eastAsia="細明體" w:hAnsi="細明體"/>
          <w:kern w:val="2"/>
          <w:lang w:eastAsia="zh-TW"/>
        </w:rPr>
        <w:t>”</w:t>
      </w:r>
      <w:r w:rsidRPr="00A45A59">
        <w:rPr>
          <w:rFonts w:ascii="細明體" w:eastAsia="細明體" w:hAnsi="細明體" w:hint="eastAsia"/>
          <w:kern w:val="2"/>
          <w:lang w:eastAsia="zh-TW"/>
        </w:rPr>
        <w:t xml:space="preserve"> + DTAAVC07.保額</w:t>
      </w:r>
      <w:r w:rsidR="00DE6050" w:rsidRPr="00A45A59">
        <w:rPr>
          <w:rFonts w:ascii="細明體" w:eastAsia="細明體" w:hAnsi="細明體" w:hint="eastAsia"/>
          <w:kern w:val="2"/>
          <w:lang w:eastAsia="zh-TW"/>
        </w:rPr>
        <w:t xml:space="preserve"> +</w:t>
      </w:r>
      <w:r w:rsidR="00DE6050" w:rsidRPr="00A45A59">
        <w:rPr>
          <w:rFonts w:ascii="細明體" w:eastAsia="細明體" w:hAnsi="細明體"/>
          <w:kern w:val="2"/>
          <w:lang w:eastAsia="zh-TW"/>
        </w:rPr>
        <w:t>“</w:t>
      </w:r>
      <w:r w:rsidR="00DE6050" w:rsidRPr="00A45A59">
        <w:rPr>
          <w:rFonts w:ascii="細明體" w:eastAsia="細明體" w:hAnsi="細明體" w:hint="eastAsia"/>
          <w:kern w:val="2"/>
          <w:lang w:eastAsia="zh-TW"/>
        </w:rPr>
        <w:t>,</w:t>
      </w:r>
      <w:r w:rsidR="00DE6050" w:rsidRPr="00A45A59">
        <w:rPr>
          <w:rFonts w:ascii="細明體" w:eastAsia="細明體" w:hAnsi="細明體"/>
          <w:kern w:val="2"/>
          <w:lang w:eastAsia="zh-TW"/>
        </w:rPr>
        <w:t>”</w:t>
      </w:r>
      <w:r w:rsidR="00DE6050" w:rsidRPr="00A45A59">
        <w:rPr>
          <w:rFonts w:ascii="細明體" w:eastAsia="細明體" w:hAnsi="細明體" w:hint="eastAsia"/>
          <w:kern w:val="2"/>
          <w:lang w:eastAsia="zh-TW"/>
        </w:rPr>
        <w:t xml:space="preserve">+ </w:t>
      </w:r>
      <w:r w:rsidR="00DE6050">
        <w:rPr>
          <w:rFonts w:ascii="細明體" w:eastAsia="細明體" w:hAnsi="細明體" w:hint="eastAsia"/>
          <w:kern w:val="2"/>
          <w:lang w:eastAsia="zh-TW"/>
        </w:rPr>
        <w:t xml:space="preserve">$保險金名稱 + </w:t>
      </w:r>
      <w:r w:rsidR="00DE6050" w:rsidRPr="00A45A59">
        <w:rPr>
          <w:rFonts w:ascii="細明體" w:eastAsia="細明體" w:hAnsi="細明體" w:hint="eastAsia"/>
          <w:kern w:val="2"/>
          <w:lang w:eastAsia="zh-TW"/>
        </w:rPr>
        <w:t>DTAAVC07.給付金額</w:t>
      </w:r>
    </w:p>
    <w:p w:rsidR="007857B8" w:rsidRDefault="007857B8" w:rsidP="007857B8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7857B8">
        <w:rPr>
          <w:rFonts w:ascii="細明體" w:eastAsia="細明體" w:hAnsi="細明體" w:hint="eastAsia"/>
          <w:b/>
          <w:kern w:val="2"/>
          <w:lang w:eastAsia="zh-TW"/>
        </w:rPr>
        <w:t>ELSE</w:t>
      </w:r>
    </w:p>
    <w:p w:rsidR="007857B8" w:rsidRDefault="00021EC8" w:rsidP="00BF37F1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21EC8">
        <w:rPr>
          <w:rFonts w:ascii="細明體" w:eastAsia="細明體" w:hAnsi="細明體" w:hint="eastAsia"/>
          <w:b/>
          <w:kern w:val="2"/>
          <w:lang w:eastAsia="zh-TW"/>
        </w:rPr>
        <w:t>IF</w:t>
      </w:r>
      <w:r>
        <w:rPr>
          <w:rFonts w:ascii="細明體" w:eastAsia="細明體" w:hAnsi="細明體" w:hint="eastAsia"/>
          <w:kern w:val="2"/>
          <w:lang w:eastAsia="zh-TW"/>
        </w:rPr>
        <w:t xml:space="preserve"> $本次判斷值與$前次判斷值不相同</w:t>
      </w:r>
    </w:p>
    <w:p w:rsidR="006D0A47" w:rsidRDefault="001301CC" w:rsidP="006D0A47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受理件數 = $受理件數 + 1</w:t>
      </w:r>
    </w:p>
    <w:p w:rsidR="00825FD8" w:rsidRDefault="00825FD8" w:rsidP="006D0A47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給付金額總計 = $給付金額總計 + $最大給付金額</w:t>
      </w:r>
    </w:p>
    <w:p w:rsidR="00B928FF" w:rsidRDefault="00C76ECF" w:rsidP="006D0A47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B09明細 = $B09明細 +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;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 + $B09資料</w:t>
      </w:r>
    </w:p>
    <w:p w:rsidR="00B11CB6" w:rsidRDefault="00B11CB6" w:rsidP="006D0A47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B10明細 = $B10明細 </w:t>
      </w:r>
      <w:r w:rsidRPr="00A45A59">
        <w:rPr>
          <w:rFonts w:ascii="細明體" w:eastAsia="細明體" w:hAnsi="細明體" w:hint="eastAsia"/>
          <w:kern w:val="2"/>
          <w:lang w:eastAsia="zh-TW"/>
        </w:rPr>
        <w:t xml:space="preserve">+ </w:t>
      </w:r>
      <w:r w:rsidRPr="00A45A59">
        <w:rPr>
          <w:rFonts w:ascii="細明體" w:eastAsia="細明體" w:hAnsi="細明體"/>
          <w:kern w:val="2"/>
          <w:lang w:eastAsia="zh-TW"/>
        </w:rPr>
        <w:t>“</w:t>
      </w:r>
      <w:r w:rsidRPr="00A45A59">
        <w:rPr>
          <w:rFonts w:ascii="細明體" w:eastAsia="細明體" w:hAnsi="細明體" w:hint="eastAsia"/>
          <w:kern w:val="2"/>
          <w:lang w:eastAsia="zh-TW"/>
        </w:rPr>
        <w:t>,</w:t>
      </w:r>
      <w:r w:rsidRPr="00A45A59">
        <w:rPr>
          <w:rFonts w:ascii="細明體" w:eastAsia="細明體" w:hAnsi="細明體"/>
          <w:kern w:val="2"/>
          <w:lang w:eastAsia="zh-TW"/>
        </w:rPr>
        <w:t>”</w:t>
      </w:r>
      <w:r w:rsidRPr="00A45A59">
        <w:rPr>
          <w:rFonts w:ascii="細明體" w:eastAsia="細明體" w:hAnsi="細明體" w:hint="eastAsia"/>
          <w:kern w:val="2"/>
          <w:lang w:eastAsia="zh-TW"/>
        </w:rPr>
        <w:t>+</w:t>
      </w:r>
      <w:r>
        <w:rPr>
          <w:rFonts w:ascii="細明體" w:eastAsia="細明體" w:hAnsi="細明體" w:hint="eastAsia"/>
          <w:kern w:val="2"/>
          <w:lang w:eastAsia="zh-TW"/>
        </w:rPr>
        <w:t xml:space="preserve"> $B10資料</w:t>
      </w:r>
    </w:p>
    <w:p w:rsidR="00A36C51" w:rsidRPr="00F74F2E" w:rsidRDefault="00A36C51" w:rsidP="00A36C51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B09資料 = </w:t>
      </w:r>
      <w:r w:rsidRPr="00A45A59">
        <w:rPr>
          <w:rFonts w:ascii="細明體" w:eastAsia="細明體" w:hAnsi="細明體" w:hint="eastAsia"/>
          <w:kern w:val="2"/>
          <w:lang w:eastAsia="zh-TW"/>
        </w:rPr>
        <w:t xml:space="preserve">DTAAVC07.保單號碼 + </w:t>
      </w:r>
      <w:r w:rsidRPr="00A45A59">
        <w:rPr>
          <w:rFonts w:ascii="細明體" w:eastAsia="細明體" w:hAnsi="細明體"/>
          <w:kern w:val="2"/>
          <w:lang w:eastAsia="zh-TW"/>
        </w:rPr>
        <w:t>“</w:t>
      </w:r>
      <w:r w:rsidRPr="00A45A59">
        <w:rPr>
          <w:rFonts w:ascii="細明體" w:eastAsia="細明體" w:hAnsi="細明體" w:hint="eastAsia"/>
          <w:kern w:val="2"/>
          <w:lang w:eastAsia="zh-TW"/>
        </w:rPr>
        <w:t>,</w:t>
      </w:r>
      <w:r w:rsidRPr="00A45A59">
        <w:rPr>
          <w:rFonts w:ascii="細明體" w:eastAsia="細明體" w:hAnsi="細明體"/>
          <w:kern w:val="2"/>
          <w:lang w:eastAsia="zh-TW"/>
        </w:rPr>
        <w:t>”</w:t>
      </w:r>
      <w:r w:rsidRPr="00A45A59">
        <w:rPr>
          <w:rFonts w:ascii="細明體" w:eastAsia="細明體" w:hAnsi="細明體" w:hint="eastAsia"/>
          <w:kern w:val="2"/>
          <w:lang w:eastAsia="zh-TW"/>
        </w:rPr>
        <w:t xml:space="preserve">+ DTAAVC07.險別 + </w:t>
      </w:r>
      <w:r w:rsidRPr="00A45A59">
        <w:rPr>
          <w:rFonts w:ascii="細明體" w:eastAsia="細明體" w:hAnsi="細明體"/>
          <w:kern w:val="2"/>
          <w:lang w:eastAsia="zh-TW"/>
        </w:rPr>
        <w:t>“</w:t>
      </w:r>
      <w:r w:rsidRPr="00A45A59">
        <w:rPr>
          <w:rFonts w:ascii="細明體" w:eastAsia="細明體" w:hAnsi="細明體" w:hint="eastAsia"/>
          <w:kern w:val="2"/>
          <w:lang w:eastAsia="zh-TW"/>
        </w:rPr>
        <w:t>,</w:t>
      </w:r>
      <w:r w:rsidRPr="00A45A59">
        <w:rPr>
          <w:rFonts w:ascii="細明體" w:eastAsia="細明體" w:hAnsi="細明體"/>
          <w:kern w:val="2"/>
          <w:lang w:eastAsia="zh-TW"/>
        </w:rPr>
        <w:t>”</w:t>
      </w:r>
      <w:r w:rsidRPr="00A45A59">
        <w:rPr>
          <w:rFonts w:ascii="細明體" w:eastAsia="細明體" w:hAnsi="細明體" w:hint="eastAsia"/>
          <w:kern w:val="2"/>
          <w:lang w:eastAsia="zh-TW"/>
        </w:rPr>
        <w:t xml:space="preserve"> + DTAAVC07.保額</w:t>
      </w:r>
    </w:p>
    <w:p w:rsidR="00A36C51" w:rsidRDefault="00A36C51" w:rsidP="00A36C51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B10資料 = </w:t>
      </w:r>
      <w:r w:rsidRPr="00A45A59">
        <w:rPr>
          <w:rFonts w:ascii="細明體" w:eastAsia="細明體" w:hAnsi="細明體" w:hint="eastAsia"/>
          <w:kern w:val="2"/>
          <w:lang w:eastAsia="zh-TW"/>
        </w:rPr>
        <w:t xml:space="preserve">DTAAVC07.保單號碼 + </w:t>
      </w:r>
      <w:r w:rsidRPr="00A45A59">
        <w:rPr>
          <w:rFonts w:ascii="細明體" w:eastAsia="細明體" w:hAnsi="細明體"/>
          <w:kern w:val="2"/>
          <w:lang w:eastAsia="zh-TW"/>
        </w:rPr>
        <w:t>“</w:t>
      </w:r>
      <w:r w:rsidRPr="00A45A59">
        <w:rPr>
          <w:rFonts w:ascii="細明體" w:eastAsia="細明體" w:hAnsi="細明體" w:hint="eastAsia"/>
          <w:kern w:val="2"/>
          <w:lang w:eastAsia="zh-TW"/>
        </w:rPr>
        <w:t>,</w:t>
      </w:r>
      <w:r w:rsidRPr="00A45A59">
        <w:rPr>
          <w:rFonts w:ascii="細明體" w:eastAsia="細明體" w:hAnsi="細明體"/>
          <w:kern w:val="2"/>
          <w:lang w:eastAsia="zh-TW"/>
        </w:rPr>
        <w:t>”</w:t>
      </w:r>
      <w:r w:rsidRPr="00A45A59">
        <w:rPr>
          <w:rFonts w:ascii="細明體" w:eastAsia="細明體" w:hAnsi="細明體" w:hint="eastAsia"/>
          <w:kern w:val="2"/>
          <w:lang w:eastAsia="zh-TW"/>
        </w:rPr>
        <w:t xml:space="preserve">+ DTAAVC07.險別 + </w:t>
      </w:r>
      <w:r w:rsidRPr="00A45A59">
        <w:rPr>
          <w:rFonts w:ascii="細明體" w:eastAsia="細明體" w:hAnsi="細明體"/>
          <w:kern w:val="2"/>
          <w:lang w:eastAsia="zh-TW"/>
        </w:rPr>
        <w:t>“</w:t>
      </w:r>
      <w:r w:rsidRPr="00A45A59">
        <w:rPr>
          <w:rFonts w:ascii="細明體" w:eastAsia="細明體" w:hAnsi="細明體" w:hint="eastAsia"/>
          <w:kern w:val="2"/>
          <w:lang w:eastAsia="zh-TW"/>
        </w:rPr>
        <w:t>,</w:t>
      </w:r>
      <w:r w:rsidRPr="00A45A59">
        <w:rPr>
          <w:rFonts w:ascii="細明體" w:eastAsia="細明體" w:hAnsi="細明體"/>
          <w:kern w:val="2"/>
          <w:lang w:eastAsia="zh-TW"/>
        </w:rPr>
        <w:t>”</w:t>
      </w:r>
      <w:r w:rsidRPr="00A45A59">
        <w:rPr>
          <w:rFonts w:ascii="細明體" w:eastAsia="細明體" w:hAnsi="細明體" w:hint="eastAsia"/>
          <w:kern w:val="2"/>
          <w:lang w:eastAsia="zh-TW"/>
        </w:rPr>
        <w:t xml:space="preserve"> + DTAAVC07.保額 +</w:t>
      </w:r>
      <w:r w:rsidRPr="00A45A59">
        <w:rPr>
          <w:rFonts w:ascii="細明體" w:eastAsia="細明體" w:hAnsi="細明體"/>
          <w:kern w:val="2"/>
          <w:lang w:eastAsia="zh-TW"/>
        </w:rPr>
        <w:t>“</w:t>
      </w:r>
      <w:r w:rsidRPr="00A45A59">
        <w:rPr>
          <w:rFonts w:ascii="細明體" w:eastAsia="細明體" w:hAnsi="細明體" w:hint="eastAsia"/>
          <w:kern w:val="2"/>
          <w:lang w:eastAsia="zh-TW"/>
        </w:rPr>
        <w:t>,</w:t>
      </w:r>
      <w:r w:rsidRPr="00A45A59">
        <w:rPr>
          <w:rFonts w:ascii="細明體" w:eastAsia="細明體" w:hAnsi="細明體"/>
          <w:kern w:val="2"/>
          <w:lang w:eastAsia="zh-TW"/>
        </w:rPr>
        <w:t>”</w:t>
      </w:r>
      <w:r w:rsidRPr="00A45A59">
        <w:rPr>
          <w:rFonts w:ascii="細明體" w:eastAsia="細明體" w:hAnsi="細明體" w:hint="eastAsia"/>
          <w:kern w:val="2"/>
          <w:lang w:eastAsia="zh-TW"/>
        </w:rPr>
        <w:t xml:space="preserve">+ </w:t>
      </w:r>
      <w:r>
        <w:rPr>
          <w:rFonts w:ascii="細明體" w:eastAsia="細明體" w:hAnsi="細明體" w:hint="eastAsia"/>
          <w:kern w:val="2"/>
          <w:lang w:eastAsia="zh-TW"/>
        </w:rPr>
        <w:t xml:space="preserve">$保險金名稱 + </w:t>
      </w:r>
      <w:r w:rsidRPr="00A45A59">
        <w:rPr>
          <w:rFonts w:ascii="細明體" w:eastAsia="細明體" w:hAnsi="細明體" w:hint="eastAsia"/>
          <w:kern w:val="2"/>
          <w:lang w:eastAsia="zh-TW"/>
        </w:rPr>
        <w:t>DTAAVC07.給付金額</w:t>
      </w:r>
    </w:p>
    <w:p w:rsidR="00133FF1" w:rsidRPr="00133FF1" w:rsidRDefault="00133FF1" w:rsidP="00133FF1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/>
          <w:b/>
          <w:kern w:val="2"/>
          <w:lang w:eastAsia="zh-TW"/>
        </w:rPr>
        <w:t>ELSE</w:t>
      </w:r>
    </w:p>
    <w:p w:rsidR="00133FF1" w:rsidRDefault="005E4804" w:rsidP="00133FF1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2385D">
        <w:rPr>
          <w:rFonts w:ascii="細明體" w:eastAsia="細明體" w:hAnsi="細明體" w:hint="eastAsia"/>
          <w:b/>
          <w:kern w:val="2"/>
          <w:lang w:eastAsia="zh-TW"/>
        </w:rPr>
        <w:t>IF</w:t>
      </w:r>
      <w:r>
        <w:rPr>
          <w:rFonts w:ascii="細明體" w:eastAsia="細明體" w:hAnsi="細明體" w:hint="eastAsia"/>
          <w:kern w:val="2"/>
          <w:lang w:eastAsia="zh-TW"/>
        </w:rPr>
        <w:t xml:space="preserve"> DTAAVC07.保額 &gt; $最大給付金額</w:t>
      </w:r>
    </w:p>
    <w:p w:rsidR="005E4804" w:rsidRDefault="005E4804" w:rsidP="005E4804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最大給付金額 = DTAAVC07.保額</w:t>
      </w:r>
    </w:p>
    <w:p w:rsidR="00D2385D" w:rsidRDefault="00D2385D" w:rsidP="00D2385D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F86EE0">
        <w:rPr>
          <w:rFonts w:ascii="細明體" w:eastAsia="細明體" w:hAnsi="細明體" w:hint="eastAsia"/>
          <w:b/>
          <w:kern w:val="2"/>
          <w:lang w:eastAsia="zh-TW"/>
        </w:rPr>
        <w:t xml:space="preserve">IF </w:t>
      </w:r>
      <w:r>
        <w:rPr>
          <w:rFonts w:ascii="細明體" w:eastAsia="細明體" w:hAnsi="細明體" w:hint="eastAsia"/>
          <w:kern w:val="2"/>
          <w:lang w:eastAsia="zh-TW"/>
        </w:rPr>
        <w:t>DTAAVC07.保額 &gt; $前次保額</w:t>
      </w:r>
    </w:p>
    <w:p w:rsidR="00F86EE0" w:rsidRDefault="005111D7" w:rsidP="00F86EE0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最大給付金額 = DTAAVC07.給付金額</w:t>
      </w:r>
    </w:p>
    <w:p w:rsidR="00130822" w:rsidRPr="00F74F2E" w:rsidRDefault="00130822" w:rsidP="00130822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B09資料 = </w:t>
      </w:r>
      <w:r w:rsidRPr="00A45A59">
        <w:rPr>
          <w:rFonts w:ascii="細明體" w:eastAsia="細明體" w:hAnsi="細明體" w:hint="eastAsia"/>
          <w:kern w:val="2"/>
          <w:lang w:eastAsia="zh-TW"/>
        </w:rPr>
        <w:t xml:space="preserve">DTAAVC07.保單號碼 + </w:t>
      </w:r>
      <w:r w:rsidRPr="00A45A59">
        <w:rPr>
          <w:rFonts w:ascii="細明體" w:eastAsia="細明體" w:hAnsi="細明體"/>
          <w:kern w:val="2"/>
          <w:lang w:eastAsia="zh-TW"/>
        </w:rPr>
        <w:t>“</w:t>
      </w:r>
      <w:r w:rsidRPr="00A45A59">
        <w:rPr>
          <w:rFonts w:ascii="細明體" w:eastAsia="細明體" w:hAnsi="細明體" w:hint="eastAsia"/>
          <w:kern w:val="2"/>
          <w:lang w:eastAsia="zh-TW"/>
        </w:rPr>
        <w:t>,</w:t>
      </w:r>
      <w:r w:rsidRPr="00A45A59">
        <w:rPr>
          <w:rFonts w:ascii="細明體" w:eastAsia="細明體" w:hAnsi="細明體"/>
          <w:kern w:val="2"/>
          <w:lang w:eastAsia="zh-TW"/>
        </w:rPr>
        <w:t>”</w:t>
      </w:r>
      <w:r w:rsidRPr="00A45A59">
        <w:rPr>
          <w:rFonts w:ascii="細明體" w:eastAsia="細明體" w:hAnsi="細明體" w:hint="eastAsia"/>
          <w:kern w:val="2"/>
          <w:lang w:eastAsia="zh-TW"/>
        </w:rPr>
        <w:t xml:space="preserve">+ DTAAVC07.險別 + </w:t>
      </w:r>
      <w:r w:rsidRPr="00A45A59">
        <w:rPr>
          <w:rFonts w:ascii="細明體" w:eastAsia="細明體" w:hAnsi="細明體"/>
          <w:kern w:val="2"/>
          <w:lang w:eastAsia="zh-TW"/>
        </w:rPr>
        <w:t>“</w:t>
      </w:r>
      <w:r w:rsidRPr="00A45A59">
        <w:rPr>
          <w:rFonts w:ascii="細明體" w:eastAsia="細明體" w:hAnsi="細明體" w:hint="eastAsia"/>
          <w:kern w:val="2"/>
          <w:lang w:eastAsia="zh-TW"/>
        </w:rPr>
        <w:t>,</w:t>
      </w:r>
      <w:r w:rsidRPr="00A45A59">
        <w:rPr>
          <w:rFonts w:ascii="細明體" w:eastAsia="細明體" w:hAnsi="細明體"/>
          <w:kern w:val="2"/>
          <w:lang w:eastAsia="zh-TW"/>
        </w:rPr>
        <w:t>”</w:t>
      </w:r>
      <w:r w:rsidRPr="00A45A59">
        <w:rPr>
          <w:rFonts w:ascii="細明體" w:eastAsia="細明體" w:hAnsi="細明體" w:hint="eastAsia"/>
          <w:kern w:val="2"/>
          <w:lang w:eastAsia="zh-TW"/>
        </w:rPr>
        <w:t xml:space="preserve"> + DTAAVC07.保額</w:t>
      </w:r>
    </w:p>
    <w:p w:rsidR="00B86081" w:rsidRDefault="00130822" w:rsidP="00C524FE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30822">
        <w:rPr>
          <w:rFonts w:ascii="細明體" w:eastAsia="細明體" w:hAnsi="細明體" w:hint="eastAsia"/>
          <w:kern w:val="2"/>
          <w:lang w:eastAsia="zh-TW"/>
        </w:rPr>
        <w:t xml:space="preserve">$B10資料 = DTAAVC07.保單號碼 + </w:t>
      </w:r>
      <w:r w:rsidRPr="00130822">
        <w:rPr>
          <w:rFonts w:ascii="細明體" w:eastAsia="細明體" w:hAnsi="細明體"/>
          <w:kern w:val="2"/>
          <w:lang w:eastAsia="zh-TW"/>
        </w:rPr>
        <w:t>“</w:t>
      </w:r>
      <w:r w:rsidRPr="00130822">
        <w:rPr>
          <w:rFonts w:ascii="細明體" w:eastAsia="細明體" w:hAnsi="細明體" w:hint="eastAsia"/>
          <w:kern w:val="2"/>
          <w:lang w:eastAsia="zh-TW"/>
        </w:rPr>
        <w:t>,</w:t>
      </w:r>
      <w:r w:rsidRPr="00130822">
        <w:rPr>
          <w:rFonts w:ascii="細明體" w:eastAsia="細明體" w:hAnsi="細明體"/>
          <w:kern w:val="2"/>
          <w:lang w:eastAsia="zh-TW"/>
        </w:rPr>
        <w:t>”</w:t>
      </w:r>
      <w:r w:rsidRPr="00130822">
        <w:rPr>
          <w:rFonts w:ascii="細明體" w:eastAsia="細明體" w:hAnsi="細明體" w:hint="eastAsia"/>
          <w:kern w:val="2"/>
          <w:lang w:eastAsia="zh-TW"/>
        </w:rPr>
        <w:t xml:space="preserve">+ DTAAVC07.險別 + </w:t>
      </w:r>
      <w:r w:rsidRPr="00130822">
        <w:rPr>
          <w:rFonts w:ascii="細明體" w:eastAsia="細明體" w:hAnsi="細明體"/>
          <w:kern w:val="2"/>
          <w:lang w:eastAsia="zh-TW"/>
        </w:rPr>
        <w:t>“</w:t>
      </w:r>
      <w:r w:rsidRPr="00130822">
        <w:rPr>
          <w:rFonts w:ascii="細明體" w:eastAsia="細明體" w:hAnsi="細明體" w:hint="eastAsia"/>
          <w:kern w:val="2"/>
          <w:lang w:eastAsia="zh-TW"/>
        </w:rPr>
        <w:t>,</w:t>
      </w:r>
      <w:r w:rsidRPr="00130822">
        <w:rPr>
          <w:rFonts w:ascii="細明體" w:eastAsia="細明體" w:hAnsi="細明體"/>
          <w:kern w:val="2"/>
          <w:lang w:eastAsia="zh-TW"/>
        </w:rPr>
        <w:t>”</w:t>
      </w:r>
      <w:r w:rsidRPr="00130822">
        <w:rPr>
          <w:rFonts w:ascii="細明體" w:eastAsia="細明體" w:hAnsi="細明體" w:hint="eastAsia"/>
          <w:kern w:val="2"/>
          <w:lang w:eastAsia="zh-TW"/>
        </w:rPr>
        <w:t xml:space="preserve"> + DTAAVC07.保額 +</w:t>
      </w:r>
      <w:r w:rsidRPr="00130822">
        <w:rPr>
          <w:rFonts w:ascii="細明體" w:eastAsia="細明體" w:hAnsi="細明體"/>
          <w:kern w:val="2"/>
          <w:lang w:eastAsia="zh-TW"/>
        </w:rPr>
        <w:t>“</w:t>
      </w:r>
      <w:r w:rsidRPr="00130822">
        <w:rPr>
          <w:rFonts w:ascii="細明體" w:eastAsia="細明體" w:hAnsi="細明體" w:hint="eastAsia"/>
          <w:kern w:val="2"/>
          <w:lang w:eastAsia="zh-TW"/>
        </w:rPr>
        <w:t>,</w:t>
      </w:r>
      <w:r w:rsidRPr="00130822">
        <w:rPr>
          <w:rFonts w:ascii="細明體" w:eastAsia="細明體" w:hAnsi="細明體"/>
          <w:kern w:val="2"/>
          <w:lang w:eastAsia="zh-TW"/>
        </w:rPr>
        <w:t>”</w:t>
      </w:r>
      <w:r w:rsidRPr="00130822">
        <w:rPr>
          <w:rFonts w:ascii="細明體" w:eastAsia="細明體" w:hAnsi="細明體" w:hint="eastAsia"/>
          <w:kern w:val="2"/>
          <w:lang w:eastAsia="zh-TW"/>
        </w:rPr>
        <w:t>+ $保險金名稱 + DTAAVC07.給付金額</w:t>
      </w:r>
    </w:p>
    <w:p w:rsidR="00843A39" w:rsidRDefault="00843A39" w:rsidP="00843A39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前次判斷值 = $本次判斷值</w:t>
      </w:r>
    </w:p>
    <w:p w:rsidR="00843A39" w:rsidRDefault="00843A39" w:rsidP="00843A39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前次保額 = </w:t>
      </w:r>
      <w:r w:rsidRPr="00130822">
        <w:rPr>
          <w:rFonts w:ascii="細明體" w:eastAsia="細明體" w:hAnsi="細明體" w:hint="eastAsia"/>
          <w:kern w:val="2"/>
          <w:lang w:eastAsia="zh-TW"/>
        </w:rPr>
        <w:t>DTAAVC07.保額</w:t>
      </w:r>
    </w:p>
    <w:p w:rsidR="00843A39" w:rsidRPr="00130822" w:rsidRDefault="00843A39" w:rsidP="00843A39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前次事故者ID = </w:t>
      </w:r>
      <w:r w:rsidRPr="00130822">
        <w:rPr>
          <w:rFonts w:ascii="細明體" w:eastAsia="細明體" w:hAnsi="細明體" w:hint="eastAsia"/>
          <w:kern w:val="2"/>
          <w:lang w:eastAsia="zh-TW"/>
        </w:rPr>
        <w:t>DTAAVC07.</w:t>
      </w:r>
      <w:r>
        <w:rPr>
          <w:rFonts w:ascii="細明體" w:eastAsia="細明體" w:hAnsi="細明體" w:hint="eastAsia"/>
          <w:kern w:val="2"/>
          <w:lang w:eastAsia="zh-TW"/>
        </w:rPr>
        <w:t>事故者ID</w:t>
      </w:r>
    </w:p>
    <w:p w:rsidR="00696E05" w:rsidRDefault="00696E05" w:rsidP="00C948CB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---end for迴圈</w:t>
      </w:r>
    </w:p>
    <w:p w:rsidR="007420C2" w:rsidRDefault="007420C2" w:rsidP="007420C2">
      <w:pPr>
        <w:pStyle w:val="Tabletext"/>
        <w:keepLines w:val="0"/>
        <w:spacing w:after="0" w:line="240" w:lineRule="auto"/>
        <w:ind w:left="1276"/>
        <w:rPr>
          <w:rFonts w:ascii="細明體" w:eastAsia="細明體" w:hAnsi="細明體" w:hint="eastAsia"/>
          <w:kern w:val="2"/>
          <w:lang w:eastAsia="zh-TW"/>
        </w:rPr>
      </w:pPr>
      <w:bookmarkStart w:id="1" w:name="表一"/>
      <w:bookmarkStart w:id="2" w:name="表二"/>
      <w:r>
        <w:rPr>
          <w:rFonts w:ascii="細明體" w:eastAsia="細明體" w:hAnsi="細明體" w:hint="eastAsia"/>
          <w:kern w:val="2"/>
          <w:lang w:eastAsia="zh-TW"/>
        </w:rPr>
        <w:t>表</w:t>
      </w:r>
      <w:bookmarkEnd w:id="1"/>
      <w:r w:rsidR="005C261C">
        <w:rPr>
          <w:rFonts w:ascii="細明體" w:eastAsia="細明體" w:hAnsi="細明體" w:hint="eastAsia"/>
          <w:kern w:val="2"/>
          <w:lang w:eastAsia="zh-TW"/>
        </w:rPr>
        <w:t>一</w:t>
      </w:r>
    </w:p>
    <w:tbl>
      <w:tblPr>
        <w:tblW w:w="7437" w:type="dxa"/>
        <w:tblInd w:w="16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22"/>
        <w:gridCol w:w="4155"/>
        <w:gridCol w:w="1560"/>
      </w:tblGrid>
      <w:tr w:rsidR="00301646" w:rsidRPr="001363AC" w:rsidTr="007B3220">
        <w:tc>
          <w:tcPr>
            <w:tcW w:w="1722" w:type="dxa"/>
            <w:shd w:val="clear" w:color="auto" w:fill="C0C0C0"/>
          </w:tcPr>
          <w:bookmarkEnd w:id="2"/>
          <w:p w:rsidR="00301646" w:rsidRPr="001363AC" w:rsidRDefault="00301646" w:rsidP="00A83E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kern w:val="2"/>
                <w:lang w:eastAsia="zh-TW"/>
              </w:rPr>
            </w:pPr>
            <w:r w:rsidRPr="001363AC">
              <w:rPr>
                <w:rFonts w:ascii="細明體" w:eastAsia="細明體" w:hAnsi="細明體"/>
                <w:kern w:val="2"/>
                <w:lang w:eastAsia="zh-TW"/>
              </w:rPr>
              <w:t>欄位說明</w:t>
            </w:r>
          </w:p>
        </w:tc>
        <w:tc>
          <w:tcPr>
            <w:tcW w:w="4155" w:type="dxa"/>
            <w:shd w:val="clear" w:color="auto" w:fill="C0C0C0"/>
          </w:tcPr>
          <w:p w:rsidR="00301646" w:rsidRPr="001363AC" w:rsidRDefault="00301646" w:rsidP="00A83E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kern w:val="2"/>
                <w:lang w:eastAsia="zh-TW"/>
              </w:rPr>
            </w:pPr>
            <w:r w:rsidRPr="001363AC">
              <w:rPr>
                <w:rFonts w:ascii="細明體" w:eastAsia="細明體" w:hAnsi="細明體"/>
                <w:kern w:val="2"/>
                <w:lang w:eastAsia="zh-TW"/>
              </w:rPr>
              <w:t>資料內容</w:t>
            </w:r>
          </w:p>
        </w:tc>
        <w:tc>
          <w:tcPr>
            <w:tcW w:w="1560" w:type="dxa"/>
            <w:shd w:val="clear" w:color="auto" w:fill="C0C0C0"/>
          </w:tcPr>
          <w:p w:rsidR="00301646" w:rsidRPr="001363AC" w:rsidRDefault="00301646" w:rsidP="00A83EE3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kern w:val="2"/>
                <w:lang w:eastAsia="zh-TW"/>
              </w:rPr>
            </w:pPr>
            <w:r w:rsidRPr="001363AC">
              <w:rPr>
                <w:rFonts w:ascii="細明體" w:eastAsia="細明體" w:hAnsi="細明體"/>
                <w:kern w:val="2"/>
                <w:lang w:eastAsia="zh-TW"/>
              </w:rPr>
              <w:t>其他說明</w:t>
            </w:r>
          </w:p>
        </w:tc>
      </w:tr>
      <w:tr w:rsidR="00CD4D85" w:rsidRPr="001363AC" w:rsidTr="007B3220">
        <w:tc>
          <w:tcPr>
            <w:tcW w:w="1722" w:type="dxa"/>
            <w:shd w:val="clear" w:color="auto" w:fill="FFFF99"/>
          </w:tcPr>
          <w:p w:rsidR="00CD4D85" w:rsidRPr="000F374F" w:rsidRDefault="00CD4D85" w:rsidP="00A83EE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F374F">
              <w:rPr>
                <w:rFonts w:ascii="細明體" w:eastAsia="細明體" w:hAnsi="細明體" w:hint="eastAsia"/>
                <w:sz w:val="20"/>
                <w:szCs w:val="20"/>
              </w:rPr>
              <w:t>事故者ID</w:t>
            </w:r>
          </w:p>
        </w:tc>
        <w:tc>
          <w:tcPr>
            <w:tcW w:w="4155" w:type="dxa"/>
          </w:tcPr>
          <w:p w:rsidR="00CD4D85" w:rsidRPr="001363AC" w:rsidRDefault="0085323E" w:rsidP="00A83EE3">
            <w:pPr>
              <w:pStyle w:val="af"/>
              <w:ind w:leftChars="-6" w:left="-14"/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傳入.</w:t>
            </w:r>
            <w:r w:rsidR="00731999">
              <w:rPr>
                <w:rFonts w:ascii="細明體" w:eastAsia="細明體" w:hAnsi="細明體" w:hint="eastAsia"/>
                <w:sz w:val="20"/>
              </w:rPr>
              <w:t>事故者ID</w:t>
            </w:r>
          </w:p>
        </w:tc>
        <w:tc>
          <w:tcPr>
            <w:tcW w:w="1560" w:type="dxa"/>
          </w:tcPr>
          <w:p w:rsidR="00CD4D85" w:rsidRPr="001363AC" w:rsidRDefault="00CD4D85" w:rsidP="00A83EE3">
            <w:pPr>
              <w:pStyle w:val="af"/>
              <w:ind w:leftChars="-6" w:left="-14"/>
              <w:rPr>
                <w:rFonts w:ascii="細明體" w:eastAsia="細明體" w:hAnsi="細明體"/>
                <w:sz w:val="20"/>
              </w:rPr>
            </w:pPr>
          </w:p>
        </w:tc>
      </w:tr>
      <w:tr w:rsidR="00CD4D85" w:rsidRPr="000F374F" w:rsidTr="007B3220">
        <w:tc>
          <w:tcPr>
            <w:tcW w:w="1722" w:type="dxa"/>
            <w:shd w:val="clear" w:color="auto" w:fill="FFFF99"/>
          </w:tcPr>
          <w:p w:rsidR="00CD4D85" w:rsidRPr="000F374F" w:rsidRDefault="00CD4D85" w:rsidP="00A83EE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F374F">
              <w:rPr>
                <w:rFonts w:ascii="細明體" w:eastAsia="細明體" w:hAnsi="細明體" w:hint="eastAsia"/>
                <w:sz w:val="20"/>
                <w:szCs w:val="20"/>
              </w:rPr>
              <w:t>因子代碼</w:t>
            </w:r>
          </w:p>
        </w:tc>
        <w:tc>
          <w:tcPr>
            <w:tcW w:w="4155" w:type="dxa"/>
            <w:vAlign w:val="center"/>
          </w:tcPr>
          <w:p w:rsidR="00CD4D85" w:rsidRPr="000F374F" w:rsidRDefault="0006614E" w:rsidP="00A83EE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傳入.因子代號</w:t>
            </w:r>
          </w:p>
        </w:tc>
        <w:tc>
          <w:tcPr>
            <w:tcW w:w="1560" w:type="dxa"/>
          </w:tcPr>
          <w:p w:rsidR="00CD4D85" w:rsidRPr="001363AC" w:rsidRDefault="00CD4D85" w:rsidP="00A83EE3">
            <w:pPr>
              <w:pStyle w:val="af"/>
              <w:ind w:leftChars="-6" w:left="-14"/>
              <w:rPr>
                <w:rFonts w:ascii="細明體" w:eastAsia="細明體" w:hAnsi="細明體"/>
                <w:sz w:val="20"/>
              </w:rPr>
            </w:pPr>
          </w:p>
        </w:tc>
      </w:tr>
      <w:tr w:rsidR="00CD4D85" w:rsidRPr="000F374F" w:rsidTr="007B3220">
        <w:tc>
          <w:tcPr>
            <w:tcW w:w="1722" w:type="dxa"/>
            <w:shd w:val="clear" w:color="auto" w:fill="FFFF99"/>
          </w:tcPr>
          <w:p w:rsidR="00CD4D85" w:rsidRPr="000F374F" w:rsidRDefault="00CD4D85" w:rsidP="00A83EE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F374F">
              <w:rPr>
                <w:rFonts w:ascii="細明體" w:eastAsia="細明體" w:hAnsi="細明體" w:hint="eastAsia"/>
                <w:sz w:val="20"/>
                <w:szCs w:val="20"/>
              </w:rPr>
              <w:t>次數/件數</w:t>
            </w:r>
          </w:p>
        </w:tc>
        <w:tc>
          <w:tcPr>
            <w:tcW w:w="4155" w:type="dxa"/>
            <w:vAlign w:val="center"/>
          </w:tcPr>
          <w:p w:rsidR="00CD4D85" w:rsidRPr="000F374F" w:rsidRDefault="00C2555E" w:rsidP="00C2555E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傳入.受理件數</w:t>
            </w:r>
          </w:p>
        </w:tc>
        <w:tc>
          <w:tcPr>
            <w:tcW w:w="1560" w:type="dxa"/>
          </w:tcPr>
          <w:p w:rsidR="00CD4D85" w:rsidRPr="001363AC" w:rsidRDefault="00CD4D85" w:rsidP="00A83EE3">
            <w:pPr>
              <w:pStyle w:val="af"/>
              <w:ind w:leftChars="-6" w:left="-14"/>
              <w:rPr>
                <w:rFonts w:ascii="細明體" w:eastAsia="細明體" w:hAnsi="細明體"/>
                <w:sz w:val="20"/>
              </w:rPr>
            </w:pPr>
          </w:p>
        </w:tc>
      </w:tr>
      <w:tr w:rsidR="00CD4D85" w:rsidRPr="000F374F" w:rsidTr="007B3220">
        <w:tc>
          <w:tcPr>
            <w:tcW w:w="1722" w:type="dxa"/>
            <w:shd w:val="clear" w:color="auto" w:fill="FFFF99"/>
          </w:tcPr>
          <w:p w:rsidR="00CD4D85" w:rsidRPr="000F374F" w:rsidRDefault="00CD4D85" w:rsidP="00A83EE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F374F">
              <w:rPr>
                <w:rFonts w:ascii="細明體" w:eastAsia="細明體" w:hAnsi="細明體" w:hint="eastAsia"/>
                <w:sz w:val="20"/>
                <w:szCs w:val="20"/>
              </w:rPr>
              <w:t>分子</w:t>
            </w:r>
          </w:p>
        </w:tc>
        <w:tc>
          <w:tcPr>
            <w:tcW w:w="4155" w:type="dxa"/>
            <w:vAlign w:val="center"/>
          </w:tcPr>
          <w:p w:rsidR="00CD4D85" w:rsidRPr="000F374F" w:rsidRDefault="00C2555E" w:rsidP="00A83EE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傳入.</w:t>
            </w:r>
            <w:r>
              <w:rPr>
                <w:rFonts w:ascii="細明體" w:eastAsia="細明體" w:hAnsi="細明體" w:hint="eastAsia"/>
              </w:rPr>
              <w:t>給付金額總計</w:t>
            </w:r>
          </w:p>
        </w:tc>
        <w:tc>
          <w:tcPr>
            <w:tcW w:w="1560" w:type="dxa"/>
          </w:tcPr>
          <w:p w:rsidR="00CD4D85" w:rsidRPr="001363AC" w:rsidRDefault="00CD4D85" w:rsidP="00A83EE3">
            <w:pPr>
              <w:pStyle w:val="af"/>
              <w:ind w:leftChars="-6" w:left="-14"/>
              <w:rPr>
                <w:rFonts w:ascii="細明體" w:eastAsia="細明體" w:hAnsi="細明體"/>
                <w:sz w:val="20"/>
              </w:rPr>
            </w:pPr>
          </w:p>
        </w:tc>
      </w:tr>
      <w:tr w:rsidR="00CD4D85" w:rsidRPr="000F374F" w:rsidTr="007B3220">
        <w:tc>
          <w:tcPr>
            <w:tcW w:w="1722" w:type="dxa"/>
            <w:shd w:val="clear" w:color="auto" w:fill="FFFF99"/>
          </w:tcPr>
          <w:p w:rsidR="00CD4D85" w:rsidRPr="000F374F" w:rsidRDefault="00CD4D85" w:rsidP="00A83EE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F374F">
              <w:rPr>
                <w:rFonts w:ascii="細明體" w:eastAsia="細明體" w:hAnsi="細明體" w:hint="eastAsia"/>
                <w:sz w:val="20"/>
                <w:szCs w:val="20"/>
              </w:rPr>
              <w:t>分母</w:t>
            </w:r>
          </w:p>
        </w:tc>
        <w:tc>
          <w:tcPr>
            <w:tcW w:w="4155" w:type="dxa"/>
            <w:vAlign w:val="center"/>
          </w:tcPr>
          <w:p w:rsidR="00CD4D85" w:rsidRPr="000F374F" w:rsidRDefault="00645096" w:rsidP="00A83EE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傳入.最大保額</w:t>
            </w:r>
          </w:p>
        </w:tc>
        <w:tc>
          <w:tcPr>
            <w:tcW w:w="1560" w:type="dxa"/>
          </w:tcPr>
          <w:p w:rsidR="00CD4D85" w:rsidRPr="001363AC" w:rsidRDefault="00CD4D85" w:rsidP="00A83EE3">
            <w:pPr>
              <w:pStyle w:val="af"/>
              <w:ind w:leftChars="-6" w:left="-14"/>
              <w:rPr>
                <w:rFonts w:ascii="細明體" w:eastAsia="細明體" w:hAnsi="細明體"/>
                <w:sz w:val="20"/>
              </w:rPr>
            </w:pPr>
          </w:p>
        </w:tc>
      </w:tr>
      <w:tr w:rsidR="00CD4D85" w:rsidRPr="001363AC" w:rsidTr="007B3220">
        <w:tc>
          <w:tcPr>
            <w:tcW w:w="1722" w:type="dxa"/>
            <w:shd w:val="clear" w:color="auto" w:fill="FFFF99"/>
          </w:tcPr>
          <w:p w:rsidR="00CD4D85" w:rsidRPr="000F374F" w:rsidRDefault="00CD4D85" w:rsidP="00A83EE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F374F">
              <w:rPr>
                <w:rFonts w:ascii="細明體" w:eastAsia="細明體" w:hAnsi="細明體" w:hint="eastAsia"/>
                <w:sz w:val="20"/>
                <w:szCs w:val="20"/>
              </w:rPr>
              <w:t>比率</w:t>
            </w:r>
          </w:p>
        </w:tc>
        <w:tc>
          <w:tcPr>
            <w:tcW w:w="4155" w:type="dxa"/>
          </w:tcPr>
          <w:p w:rsidR="00CD4D85" w:rsidRPr="001363AC" w:rsidRDefault="00CD4D85" w:rsidP="00A83EE3">
            <w:pPr>
              <w:pStyle w:val="af"/>
              <w:ind w:leftChars="-6" w:left="-14"/>
              <w:rPr>
                <w:rFonts w:ascii="細明體" w:eastAsia="細明體" w:hAnsi="細明體"/>
                <w:sz w:val="20"/>
              </w:rPr>
            </w:pPr>
          </w:p>
        </w:tc>
        <w:tc>
          <w:tcPr>
            <w:tcW w:w="1560" w:type="dxa"/>
          </w:tcPr>
          <w:p w:rsidR="00CD4D85" w:rsidRPr="001363AC" w:rsidRDefault="00CD4D85" w:rsidP="00A83EE3">
            <w:pPr>
              <w:rPr>
                <w:rFonts w:ascii="細明體" w:eastAsia="細明體" w:hAnsi="細明體"/>
                <w:sz w:val="20"/>
                <w:szCs w:val="20"/>
              </w:rPr>
            </w:pPr>
          </w:p>
        </w:tc>
      </w:tr>
      <w:tr w:rsidR="00CD4D85" w:rsidRPr="001363AC" w:rsidTr="007B3220">
        <w:tc>
          <w:tcPr>
            <w:tcW w:w="1722" w:type="dxa"/>
            <w:shd w:val="clear" w:color="auto" w:fill="FFFF99"/>
          </w:tcPr>
          <w:p w:rsidR="00CD4D85" w:rsidRPr="000F374F" w:rsidRDefault="00CD4D85" w:rsidP="00A83EE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F374F">
              <w:rPr>
                <w:rFonts w:ascii="細明體" w:eastAsia="細明體" w:hAnsi="細明體" w:hint="eastAsia"/>
                <w:sz w:val="20"/>
                <w:szCs w:val="20"/>
              </w:rPr>
              <w:t>明細資料1</w:t>
            </w:r>
          </w:p>
        </w:tc>
        <w:tc>
          <w:tcPr>
            <w:tcW w:w="4155" w:type="dxa"/>
            <w:vAlign w:val="center"/>
          </w:tcPr>
          <w:p w:rsidR="00CD4D85" w:rsidRPr="000F374F" w:rsidRDefault="00B535A9" w:rsidP="00A83EE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傳入.明細</w:t>
            </w:r>
          </w:p>
        </w:tc>
        <w:tc>
          <w:tcPr>
            <w:tcW w:w="1560" w:type="dxa"/>
          </w:tcPr>
          <w:p w:rsidR="00CD4D85" w:rsidRPr="001363AC" w:rsidRDefault="00CD4D85" w:rsidP="00A83EE3">
            <w:pPr>
              <w:pStyle w:val="af"/>
              <w:ind w:leftChars="-6" w:left="-14"/>
              <w:rPr>
                <w:rFonts w:ascii="細明體" w:eastAsia="細明體" w:hAnsi="細明體"/>
                <w:sz w:val="20"/>
              </w:rPr>
            </w:pPr>
          </w:p>
        </w:tc>
      </w:tr>
      <w:tr w:rsidR="00CD4D85" w:rsidRPr="001363AC" w:rsidTr="007B3220">
        <w:tc>
          <w:tcPr>
            <w:tcW w:w="1722" w:type="dxa"/>
            <w:shd w:val="clear" w:color="auto" w:fill="FFFF99"/>
          </w:tcPr>
          <w:p w:rsidR="00CD4D85" w:rsidRPr="000F374F" w:rsidRDefault="00CD4D85" w:rsidP="00A83EE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F374F">
              <w:rPr>
                <w:rFonts w:ascii="細明體" w:eastAsia="細明體" w:hAnsi="細明體" w:hint="eastAsia"/>
                <w:sz w:val="20"/>
                <w:szCs w:val="20"/>
              </w:rPr>
              <w:t>明細資料2</w:t>
            </w:r>
          </w:p>
        </w:tc>
        <w:tc>
          <w:tcPr>
            <w:tcW w:w="4155" w:type="dxa"/>
            <w:vAlign w:val="center"/>
          </w:tcPr>
          <w:p w:rsidR="00CD4D85" w:rsidRPr="001363AC" w:rsidRDefault="00B535A9" w:rsidP="00A83EE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傳入.明細</w:t>
            </w:r>
          </w:p>
        </w:tc>
        <w:tc>
          <w:tcPr>
            <w:tcW w:w="1560" w:type="dxa"/>
          </w:tcPr>
          <w:p w:rsidR="00CD4D85" w:rsidRPr="001363AC" w:rsidRDefault="00CD4D85" w:rsidP="00A83EE3">
            <w:pPr>
              <w:pStyle w:val="af"/>
              <w:ind w:leftChars="-6" w:left="-14"/>
              <w:rPr>
                <w:rFonts w:ascii="細明體" w:eastAsia="細明體" w:hAnsi="細明體"/>
                <w:sz w:val="20"/>
              </w:rPr>
            </w:pPr>
          </w:p>
        </w:tc>
      </w:tr>
      <w:tr w:rsidR="00CD4D85" w:rsidRPr="001363AC" w:rsidTr="007B3220">
        <w:tc>
          <w:tcPr>
            <w:tcW w:w="1722" w:type="dxa"/>
            <w:shd w:val="clear" w:color="auto" w:fill="FFFF99"/>
            <w:vAlign w:val="center"/>
          </w:tcPr>
          <w:p w:rsidR="00CD4D85" w:rsidRPr="000F374F" w:rsidRDefault="00CD4D85" w:rsidP="00A83EE3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0F374F">
              <w:rPr>
                <w:rFonts w:ascii="細明體" w:eastAsia="細明體" w:hAnsi="細明體" w:hint="eastAsia"/>
                <w:sz w:val="20"/>
                <w:szCs w:val="20"/>
              </w:rPr>
              <w:t>資料更新時間</w:t>
            </w:r>
          </w:p>
        </w:tc>
        <w:tc>
          <w:tcPr>
            <w:tcW w:w="4155" w:type="dxa"/>
            <w:vAlign w:val="center"/>
          </w:tcPr>
          <w:p w:rsidR="00CD4D85" w:rsidRPr="000F374F" w:rsidRDefault="000866A9" w:rsidP="00A83EE3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系統日</w:t>
            </w:r>
          </w:p>
        </w:tc>
        <w:tc>
          <w:tcPr>
            <w:tcW w:w="1560" w:type="dxa"/>
          </w:tcPr>
          <w:p w:rsidR="00CD4D85" w:rsidRPr="001363AC" w:rsidRDefault="00CD4D85" w:rsidP="00A83EE3">
            <w:pPr>
              <w:pStyle w:val="af"/>
              <w:ind w:leftChars="-6" w:left="-14"/>
              <w:rPr>
                <w:rFonts w:ascii="細明體" w:eastAsia="細明體" w:hAnsi="細明體"/>
                <w:sz w:val="20"/>
              </w:rPr>
            </w:pPr>
          </w:p>
        </w:tc>
      </w:tr>
    </w:tbl>
    <w:p w:rsidR="00301646" w:rsidRDefault="00301646" w:rsidP="00301646">
      <w:pPr>
        <w:pStyle w:val="Tabletext"/>
        <w:keepLines w:val="0"/>
        <w:spacing w:after="0" w:line="240" w:lineRule="auto"/>
        <w:ind w:left="1418"/>
        <w:rPr>
          <w:rFonts w:ascii="細明體" w:eastAsia="細明體" w:hAnsi="細明體" w:hint="eastAsia"/>
          <w:kern w:val="2"/>
          <w:lang w:eastAsia="zh-TW"/>
        </w:rPr>
      </w:pPr>
    </w:p>
    <w:p w:rsidR="003E1180" w:rsidRPr="001363AC" w:rsidRDefault="003E1180" w:rsidP="003E1180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363AC">
        <w:rPr>
          <w:rFonts w:ascii="細明體" w:eastAsia="細明體" w:hAnsi="細明體" w:hint="eastAsia"/>
          <w:kern w:val="2"/>
          <w:lang w:eastAsia="zh-TW"/>
        </w:rPr>
        <w:t>紀錄件數：</w:t>
      </w:r>
      <w:r w:rsidRPr="001363AC">
        <w:rPr>
          <w:rFonts w:ascii="細明體" w:eastAsia="細明體" w:hAnsi="細明體" w:hint="eastAsia"/>
          <w:bCs/>
          <w:lang w:eastAsia="zh-TW"/>
        </w:rPr>
        <w:t xml:space="preserve">CALL </w:t>
      </w:r>
      <w:r w:rsidRPr="001363AC">
        <w:rPr>
          <w:rFonts w:ascii="細明體" w:eastAsia="細明體" w:hAnsi="細明體" w:hint="eastAsia"/>
          <w:kern w:val="2"/>
          <w:lang w:eastAsia="zh-TW"/>
        </w:rPr>
        <w:t>批次作業件數紀錄模組CountManager.java（即時寫出去）</w:t>
      </w:r>
    </w:p>
    <w:p w:rsidR="003E1180" w:rsidRPr="001363AC" w:rsidRDefault="003E1180" w:rsidP="003E1180">
      <w:pPr>
        <w:pStyle w:val="Tabletext"/>
        <w:keepLines w:val="0"/>
        <w:numPr>
          <w:ilvl w:val="3"/>
          <w:numId w:val="1"/>
        </w:numPr>
        <w:spacing w:after="0" w:line="240" w:lineRule="auto"/>
        <w:ind w:left="1984" w:hanging="708"/>
        <w:rPr>
          <w:rFonts w:ascii="細明體" w:eastAsia="細明體" w:hAnsi="細明體" w:hint="eastAsia"/>
          <w:kern w:val="2"/>
          <w:lang w:eastAsia="zh-TW"/>
        </w:rPr>
      </w:pPr>
      <w:r w:rsidRPr="001363AC">
        <w:rPr>
          <w:rFonts w:ascii="細明體" w:eastAsia="細明體" w:hAnsi="細明體"/>
          <w:kern w:val="2"/>
          <w:lang w:eastAsia="zh-TW"/>
        </w:rPr>
        <w:t>METHOD_NAME</w:t>
      </w:r>
      <w:r w:rsidRPr="001363AC">
        <w:rPr>
          <w:rFonts w:ascii="細明體" w:eastAsia="細明體" w:hAnsi="細明體" w:hint="eastAsia"/>
          <w:kern w:val="2"/>
          <w:lang w:eastAsia="zh-TW"/>
        </w:rPr>
        <w:t xml:space="preserve"> = </w:t>
      </w:r>
      <w:r w:rsidRPr="001363AC">
        <w:rPr>
          <w:rFonts w:ascii="細明體" w:eastAsia="細明體" w:hAnsi="細明體"/>
          <w:kern w:val="2"/>
          <w:lang w:eastAsia="zh-TW"/>
        </w:rPr>
        <w:t>"</w:t>
      </w:r>
      <w:r w:rsidR="00C861C6" w:rsidRPr="00400D74">
        <w:rPr>
          <w:rFonts w:ascii="細明體" w:eastAsia="細明體" w:hAnsi="細明體"/>
          <w:kern w:val="2"/>
          <w:lang w:eastAsia="zh-TW"/>
        </w:rPr>
        <w:t>輸入件數B09</w:t>
      </w:r>
      <w:r w:rsidRPr="001363AC">
        <w:rPr>
          <w:rFonts w:ascii="細明體" w:eastAsia="細明體" w:hAnsi="細明體"/>
          <w:kern w:val="2"/>
          <w:lang w:eastAsia="zh-TW"/>
        </w:rPr>
        <w:t>"</w:t>
      </w:r>
    </w:p>
    <w:p w:rsidR="003E1180" w:rsidRDefault="003E1180" w:rsidP="00C861C6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363AC">
        <w:rPr>
          <w:rFonts w:ascii="細明體" w:eastAsia="細明體" w:hAnsi="細明體" w:hint="eastAsia"/>
          <w:kern w:val="2"/>
          <w:lang w:eastAsia="zh-TW"/>
        </w:rPr>
        <w:t>COUNT件數：</w:t>
      </w:r>
      <w:r w:rsidR="00400D74">
        <w:rPr>
          <w:rFonts w:ascii="細明體" w:eastAsia="細明體" w:hAnsi="細明體" w:hint="eastAsia"/>
          <w:kern w:val="2"/>
          <w:lang w:eastAsia="zh-TW"/>
        </w:rPr>
        <w:t>讀取</w:t>
      </w:r>
      <w:r w:rsidRPr="001363AC">
        <w:rPr>
          <w:rFonts w:ascii="細明體" w:eastAsia="細明體" w:hAnsi="細明體" w:hint="eastAsia"/>
          <w:kern w:val="2"/>
          <w:lang w:eastAsia="zh-TW"/>
        </w:rPr>
        <w:t>件數。</w:t>
      </w:r>
    </w:p>
    <w:p w:rsidR="00335344" w:rsidRDefault="00335344" w:rsidP="003E1180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傳入.</w:t>
      </w:r>
      <w:r w:rsidRPr="008F4701">
        <w:rPr>
          <w:rFonts w:ascii="細明體" w:eastAsia="細明體" w:hAnsi="細明體"/>
          <w:kern w:val="2"/>
          <w:lang w:eastAsia="zh-TW"/>
        </w:rPr>
        <w:t>因子代碼</w:t>
      </w:r>
      <w:r>
        <w:rPr>
          <w:rFonts w:ascii="細明體" w:eastAsia="細明體" w:hAnsi="細明體" w:hint="eastAsia"/>
          <w:kern w:val="2"/>
          <w:lang w:eastAsia="zh-TW"/>
        </w:rPr>
        <w:t xml:space="preserve">無資料或為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B07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>，取得</w:t>
      </w:r>
      <w:r w:rsidR="008F54F8">
        <w:rPr>
          <w:rFonts w:ascii="細明體" w:eastAsia="細明體" w:hAnsi="細明體" w:hint="eastAsia"/>
          <w:kern w:val="2"/>
          <w:lang w:eastAsia="zh-TW"/>
        </w:rPr>
        <w:t>理賠資料</w:t>
      </w:r>
      <w:r w:rsidRPr="00335344">
        <w:rPr>
          <w:rFonts w:ascii="細明體" w:eastAsia="細明體" w:hAnsi="細明體"/>
          <w:kern w:val="2"/>
          <w:lang w:eastAsia="zh-TW"/>
        </w:rPr>
        <w:t>檔</w:t>
      </w:r>
      <w:r w:rsidR="00A04892">
        <w:rPr>
          <w:rFonts w:ascii="細明體" w:eastAsia="細明體" w:hAnsi="細明體" w:hint="eastAsia"/>
          <w:kern w:val="2"/>
          <w:lang w:eastAsia="zh-TW"/>
        </w:rPr>
        <w:t>。</w:t>
      </w:r>
    </w:p>
    <w:p w:rsidR="00A65646" w:rsidRPr="00301646" w:rsidRDefault="00A65646" w:rsidP="003E1180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抽取SQL：讀取理賠紀錄檔(DTAAB001)，保險金代號須為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B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開頭，給付狀態不為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5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or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6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>，</w:t>
      </w:r>
      <w:r w:rsidRPr="00A65646">
        <w:rPr>
          <w:rFonts w:ascii="細明體" w:eastAsia="細明體" w:hAnsi="細明體" w:hint="eastAsia"/>
          <w:lang w:eastAsia="zh-TW"/>
        </w:rPr>
        <w:t xml:space="preserve"> </w:t>
      </w:r>
      <w:r>
        <w:rPr>
          <w:rFonts w:ascii="細明體" w:eastAsia="細明體" w:hAnsi="細明體" w:hint="eastAsia"/>
          <w:lang w:eastAsia="zh-TW"/>
        </w:rPr>
        <w:t>若傳入.事故者ID有值，則增加此條件</w:t>
      </w:r>
      <w:r w:rsidR="002D0400">
        <w:rPr>
          <w:rFonts w:ascii="細明體" w:eastAsia="細明體" w:hAnsi="細明體" w:hint="eastAsia"/>
          <w:lang w:eastAsia="zh-TW"/>
        </w:rPr>
        <w:t>，並依事故者ID、受理編號、保單號碼、商品代號、保險金代號排序。</w:t>
      </w:r>
    </w:p>
    <w:p w:rsidR="005C0FE3" w:rsidRDefault="005C0FE3" w:rsidP="003E1180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無資料：</w:t>
      </w:r>
    </w:p>
    <w:p w:rsidR="005C0FE3" w:rsidRPr="001363AC" w:rsidRDefault="005C0FE3" w:rsidP="003E1180">
      <w:pPr>
        <w:pStyle w:val="Tabletext"/>
        <w:keepLines w:val="0"/>
        <w:numPr>
          <w:ilvl w:val="3"/>
          <w:numId w:val="1"/>
        </w:numPr>
        <w:spacing w:after="0" w:line="240" w:lineRule="auto"/>
        <w:ind w:left="1984" w:hanging="708"/>
        <w:rPr>
          <w:rFonts w:ascii="細明體" w:eastAsia="細明體" w:hAnsi="細明體" w:hint="eastAsia"/>
          <w:kern w:val="2"/>
          <w:lang w:eastAsia="zh-TW"/>
        </w:rPr>
      </w:pPr>
      <w:r w:rsidRPr="001363AC">
        <w:rPr>
          <w:rFonts w:ascii="細明體" w:eastAsia="細明體" w:hAnsi="細明體" w:hint="eastAsia"/>
          <w:kern w:val="2"/>
          <w:lang w:eastAsia="zh-TW"/>
        </w:rPr>
        <w:t>不視為錯誤</w:t>
      </w:r>
    </w:p>
    <w:p w:rsidR="00301646" w:rsidRDefault="005C0FE3" w:rsidP="003E1180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363AC">
        <w:rPr>
          <w:rFonts w:ascii="細明體" w:eastAsia="細明體" w:hAnsi="細明體" w:hint="eastAsia"/>
          <w:kern w:val="2"/>
          <w:lang w:eastAsia="zh-TW"/>
        </w:rPr>
        <w:t>傳出錯誤訊息：</w:t>
      </w:r>
      <w:r w:rsidRPr="001363AC">
        <w:rPr>
          <w:rFonts w:ascii="細明體" w:eastAsia="細明體" w:hAnsi="細明體"/>
          <w:kern w:val="2"/>
          <w:lang w:eastAsia="zh-TW"/>
        </w:rPr>
        <w:t>’</w:t>
      </w:r>
      <w:r w:rsidRPr="001363AC">
        <w:rPr>
          <w:rFonts w:ascii="細明體" w:eastAsia="細明體" w:hAnsi="細明體" w:hint="eastAsia"/>
          <w:kern w:val="2"/>
          <w:lang w:eastAsia="zh-TW"/>
        </w:rPr>
        <w:t>查無資料</w:t>
      </w:r>
      <w:r w:rsidRPr="001363AC">
        <w:rPr>
          <w:rFonts w:ascii="細明體" w:eastAsia="細明體" w:hAnsi="細明體"/>
          <w:kern w:val="2"/>
          <w:lang w:eastAsia="zh-TW"/>
        </w:rPr>
        <w:t>’</w:t>
      </w:r>
    </w:p>
    <w:p w:rsidR="00386B10" w:rsidRDefault="00386B10" w:rsidP="00386B10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有資料：</w:t>
      </w:r>
    </w:p>
    <w:p w:rsidR="00386B10" w:rsidRDefault="00386B10" w:rsidP="00386B10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$是否為手術(</w:t>
      </w:r>
      <w:r w:rsidRPr="00872228">
        <w:rPr>
          <w:rFonts w:ascii="細明體" w:eastAsia="細明體" w:hAnsi="細明體"/>
          <w:kern w:val="2"/>
          <w:lang w:eastAsia="zh-TW"/>
        </w:rPr>
        <w:t>IS_SUGY</w:t>
      </w:r>
      <w:r>
        <w:rPr>
          <w:rFonts w:ascii="細明體" w:eastAsia="細明體" w:hAnsi="細明體" w:hint="eastAsia"/>
          <w:kern w:val="2"/>
          <w:lang w:eastAsia="zh-TW"/>
        </w:rPr>
        <w:t xml:space="preserve">) =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N</w:t>
      </w:r>
      <w:r>
        <w:rPr>
          <w:rFonts w:ascii="細明體" w:eastAsia="細明體" w:hAnsi="細明體"/>
          <w:kern w:val="2"/>
          <w:lang w:eastAsia="zh-TW"/>
        </w:rPr>
        <w:t>”</w:t>
      </w:r>
    </w:p>
    <w:p w:rsidR="00386B10" w:rsidRDefault="00386B10" w:rsidP="00386B10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$手術次數(</w:t>
      </w:r>
      <w:r w:rsidRPr="00872228">
        <w:rPr>
          <w:rFonts w:ascii="細明體" w:eastAsia="細明體" w:hAnsi="細明體"/>
          <w:kern w:val="2"/>
          <w:lang w:eastAsia="zh-TW"/>
        </w:rPr>
        <w:t>SUGY_CNT</w:t>
      </w:r>
      <w:r>
        <w:rPr>
          <w:rFonts w:ascii="細明體" w:eastAsia="細明體" w:hAnsi="細明體" w:hint="eastAsia"/>
          <w:kern w:val="2"/>
          <w:lang w:eastAsia="zh-TW"/>
        </w:rPr>
        <w:t>) = 0</w:t>
      </w:r>
    </w:p>
    <w:p w:rsidR="00386B10" w:rsidRDefault="00386B10" w:rsidP="00386B10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$總次數(</w:t>
      </w:r>
      <w:r w:rsidRPr="00872228">
        <w:rPr>
          <w:rFonts w:ascii="細明體" w:eastAsia="細明體" w:hAnsi="細明體"/>
          <w:kern w:val="2"/>
          <w:lang w:eastAsia="zh-TW"/>
        </w:rPr>
        <w:t>TOT_CNT</w:t>
      </w:r>
      <w:r>
        <w:rPr>
          <w:rFonts w:ascii="細明體" w:eastAsia="細明體" w:hAnsi="細明體" w:hint="eastAsia"/>
          <w:kern w:val="2"/>
          <w:lang w:eastAsia="zh-TW"/>
        </w:rPr>
        <w:t>) = 0</w:t>
      </w:r>
    </w:p>
    <w:p w:rsidR="00386B10" w:rsidRDefault="00386B10" w:rsidP="00386B10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$B07明細(</w:t>
      </w:r>
      <w:r w:rsidRPr="00A10756">
        <w:rPr>
          <w:rFonts w:ascii="細明體" w:eastAsia="細明體" w:hAnsi="細明體"/>
          <w:kern w:val="2"/>
          <w:lang w:eastAsia="zh-TW"/>
        </w:rPr>
        <w:t>DTL_B07</w:t>
      </w:r>
      <w:r>
        <w:rPr>
          <w:rFonts w:ascii="細明體" w:eastAsia="細明體" w:hAnsi="細明體" w:hint="eastAsia"/>
          <w:kern w:val="2"/>
          <w:lang w:eastAsia="zh-TW"/>
        </w:rPr>
        <w:t>) = 空白</w:t>
      </w:r>
    </w:p>
    <w:p w:rsidR="00386B10" w:rsidRDefault="00386B10" w:rsidP="00386B10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$B08明細(</w:t>
      </w:r>
      <w:r>
        <w:rPr>
          <w:rFonts w:ascii="細明體" w:eastAsia="細明體" w:hAnsi="細明體"/>
          <w:kern w:val="2"/>
          <w:lang w:eastAsia="zh-TW"/>
        </w:rPr>
        <w:t>DTL_B0</w:t>
      </w:r>
      <w:r>
        <w:rPr>
          <w:rFonts w:ascii="細明體" w:eastAsia="細明體" w:hAnsi="細明體" w:hint="eastAsia"/>
          <w:kern w:val="2"/>
          <w:lang w:eastAsia="zh-TW"/>
        </w:rPr>
        <w:t>8) = 空白</w:t>
      </w:r>
    </w:p>
    <w:p w:rsidR="00386B10" w:rsidRDefault="00386B10" w:rsidP="00386B10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$B07標題(HEAD</w:t>
      </w:r>
      <w:r w:rsidRPr="00A10756">
        <w:rPr>
          <w:rFonts w:ascii="細明體" w:eastAsia="細明體" w:hAnsi="細明體"/>
          <w:kern w:val="2"/>
          <w:lang w:eastAsia="zh-TW"/>
        </w:rPr>
        <w:t>_B07</w:t>
      </w:r>
      <w:r>
        <w:rPr>
          <w:rFonts w:ascii="細明體" w:eastAsia="細明體" w:hAnsi="細明體" w:hint="eastAsia"/>
          <w:kern w:val="2"/>
          <w:lang w:eastAsia="zh-TW"/>
        </w:rPr>
        <w:t xml:space="preserve">) = </w:t>
      </w:r>
      <w:r>
        <w:rPr>
          <w:rFonts w:ascii="細明體" w:eastAsia="細明體" w:hAnsi="細明體"/>
          <w:kern w:val="2"/>
          <w:lang w:eastAsia="zh-TW"/>
        </w:rPr>
        <w:t>“</w:t>
      </w:r>
      <w:r w:rsidRPr="00126B99">
        <w:rPr>
          <w:rFonts w:ascii="細明體" w:eastAsia="細明體" w:hAnsi="細明體"/>
          <w:kern w:val="2"/>
          <w:lang w:eastAsia="zh-TW"/>
        </w:rPr>
        <w:t>"受理編號,事故日期,手術代碼,手術代碼中文"</w:t>
      </w:r>
      <w:r>
        <w:rPr>
          <w:rFonts w:ascii="細明體" w:eastAsia="細明體" w:hAnsi="細明體"/>
          <w:kern w:val="2"/>
          <w:lang w:eastAsia="zh-TW"/>
        </w:rPr>
        <w:t>”</w:t>
      </w:r>
    </w:p>
    <w:p w:rsidR="00386B10" w:rsidRDefault="00386B10" w:rsidP="00386B10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$B08標題(HEAD</w:t>
      </w:r>
      <w:r>
        <w:rPr>
          <w:rFonts w:ascii="細明體" w:eastAsia="細明體" w:hAnsi="細明體"/>
          <w:kern w:val="2"/>
          <w:lang w:eastAsia="zh-TW"/>
        </w:rPr>
        <w:t>_B0</w:t>
      </w:r>
      <w:r>
        <w:rPr>
          <w:rFonts w:ascii="細明體" w:eastAsia="細明體" w:hAnsi="細明體" w:hint="eastAsia"/>
          <w:kern w:val="2"/>
          <w:lang w:eastAsia="zh-TW"/>
        </w:rPr>
        <w:t xml:space="preserve">8) = </w:t>
      </w:r>
      <w:r>
        <w:rPr>
          <w:rFonts w:ascii="細明體" w:eastAsia="細明體" w:hAnsi="細明體"/>
          <w:kern w:val="2"/>
          <w:lang w:eastAsia="zh-TW"/>
        </w:rPr>
        <w:t>“</w:t>
      </w:r>
      <w:r w:rsidRPr="00126B99">
        <w:rPr>
          <w:rFonts w:ascii="細明體" w:eastAsia="細明體" w:hAnsi="細明體"/>
          <w:kern w:val="2"/>
          <w:lang w:eastAsia="zh-TW"/>
        </w:rPr>
        <w:t>"受理編號,事故日期,是否手術"</w:t>
      </w:r>
      <w:r>
        <w:rPr>
          <w:rFonts w:ascii="細明體" w:eastAsia="細明體" w:hAnsi="細明體"/>
          <w:kern w:val="2"/>
          <w:lang w:eastAsia="zh-TW"/>
        </w:rPr>
        <w:t>”</w:t>
      </w:r>
    </w:p>
    <w:p w:rsidR="00386B10" w:rsidRDefault="00386B10" w:rsidP="00386B10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$本次判斷值(</w:t>
      </w:r>
      <w:r w:rsidRPr="00872228">
        <w:rPr>
          <w:rFonts w:ascii="細明體" w:eastAsia="細明體" w:hAnsi="細明體"/>
          <w:kern w:val="2"/>
          <w:lang w:eastAsia="zh-TW"/>
        </w:rPr>
        <w:t>key</w:t>
      </w:r>
      <w:r>
        <w:rPr>
          <w:rFonts w:ascii="細明體" w:eastAsia="細明體" w:hAnsi="細明體" w:hint="eastAsia"/>
          <w:kern w:val="2"/>
          <w:lang w:eastAsia="zh-TW"/>
        </w:rPr>
        <w:t>) = 空白</w:t>
      </w:r>
    </w:p>
    <w:p w:rsidR="00386B10" w:rsidRDefault="00386B10" w:rsidP="00386B10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$前次判斷值(</w:t>
      </w:r>
      <w:r w:rsidRPr="006F27F8">
        <w:rPr>
          <w:rFonts w:ascii="細明體" w:eastAsia="細明體" w:hAnsi="細明體"/>
          <w:kern w:val="2"/>
          <w:lang w:eastAsia="zh-TW"/>
        </w:rPr>
        <w:t>prekey</w:t>
      </w:r>
      <w:r>
        <w:rPr>
          <w:rFonts w:ascii="細明體" w:eastAsia="細明體" w:hAnsi="細明體" w:hint="eastAsia"/>
          <w:kern w:val="2"/>
          <w:lang w:eastAsia="zh-TW"/>
        </w:rPr>
        <w:t>) = 空白</w:t>
      </w:r>
    </w:p>
    <w:p w:rsidR="00386B10" w:rsidRDefault="00386B10" w:rsidP="00386B10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$前次受理編號(preaply_no) = 空白</w:t>
      </w:r>
    </w:p>
    <w:p w:rsidR="00386B10" w:rsidRDefault="00386B10" w:rsidP="00386B10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$前次事故日期(preocr_date) = 空白</w:t>
      </w:r>
    </w:p>
    <w:p w:rsidR="00386B10" w:rsidRDefault="00386B10" w:rsidP="00386B10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逐筆進行以下判斷</w:t>
      </w:r>
    </w:p>
    <w:p w:rsidR="00386B10" w:rsidRDefault="00386B10" w:rsidP="00386B10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B001.受理編號開頭為OLor9L，則繼續下一筆</w:t>
      </w:r>
    </w:p>
    <w:p w:rsidR="00386B10" w:rsidRDefault="00386B10" w:rsidP="00386B10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B001.系統別不為1，則繼續下一筆</w:t>
      </w:r>
    </w:p>
    <w:p w:rsidR="00386B10" w:rsidRDefault="00386B10" w:rsidP="00386B10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判斷值 = DTAAB001.事故者ID</w:t>
      </w:r>
    </w:p>
    <w:p w:rsidR="00386B10" w:rsidRDefault="00386B10" w:rsidP="00386B10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516F47">
        <w:rPr>
          <w:rFonts w:ascii="細明體" w:eastAsia="細明體" w:hAnsi="細明體" w:hint="eastAsia"/>
          <w:b/>
          <w:kern w:val="2"/>
          <w:lang w:eastAsia="zh-TW"/>
        </w:rPr>
        <w:t>IF</w:t>
      </w:r>
      <w:r>
        <w:rPr>
          <w:rFonts w:ascii="細明體" w:eastAsia="細明體" w:hAnsi="細明體" w:hint="eastAsia"/>
          <w:kern w:val="2"/>
          <w:lang w:eastAsia="zh-TW"/>
        </w:rPr>
        <w:t xml:space="preserve"> $本次判斷值與$前次判斷值不相同，</w:t>
      </w:r>
    </w:p>
    <w:p w:rsidR="00386B10" w:rsidRDefault="00386B10" w:rsidP="00386B10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516F47">
        <w:rPr>
          <w:rFonts w:ascii="細明體" w:eastAsia="細明體" w:hAnsi="細明體" w:hint="eastAsia"/>
          <w:b/>
          <w:kern w:val="2"/>
          <w:lang w:eastAsia="zh-TW"/>
        </w:rPr>
        <w:t>IF</w:t>
      </w:r>
      <w:r>
        <w:rPr>
          <w:rFonts w:ascii="細明體" w:eastAsia="細明體" w:hAnsi="細明體" w:hint="eastAsia"/>
          <w:kern w:val="2"/>
          <w:lang w:eastAsia="zh-TW"/>
        </w:rPr>
        <w:t xml:space="preserve"> $前次判斷值有值：</w:t>
      </w:r>
    </w:p>
    <w:p w:rsidR="00386B10" w:rsidRDefault="00386B10" w:rsidP="00386B10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B08明細 = $B08明細 +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;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+ $前次受理編號 +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,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+ $前次事故日期 +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,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 + $是否為手術</w:t>
      </w:r>
    </w:p>
    <w:p w:rsidR="00386B10" w:rsidRDefault="00386B10" w:rsidP="00386B10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寫入DTAAVC03(</w:t>
      </w:r>
      <w:r>
        <w:rPr>
          <w:rFonts w:ascii="細明體" w:eastAsia="細明體" w:hAnsi="細明體" w:hint="eastAsia"/>
          <w:lang w:eastAsia="zh-TW"/>
        </w:rPr>
        <w:t>手術</w:t>
      </w:r>
      <w:r w:rsidRPr="001363AC">
        <w:rPr>
          <w:rFonts w:ascii="細明體" w:eastAsia="細明體" w:hAnsi="細明體" w:hint="eastAsia"/>
          <w:lang w:eastAsia="zh-TW"/>
        </w:rPr>
        <w:t>次數明細檔</w:t>
      </w:r>
      <w:r>
        <w:rPr>
          <w:rFonts w:ascii="細明體" w:eastAsia="細明體" w:hAnsi="細明體" w:hint="eastAsia"/>
          <w:kern w:val="2"/>
          <w:lang w:eastAsia="zh-TW"/>
        </w:rPr>
        <w:t>)，SET格式如</w:t>
      </w:r>
      <w:hyperlink w:anchor="表一" w:history="1">
        <w:r w:rsidRPr="007420C2">
          <w:rPr>
            <w:rStyle w:val="ad"/>
            <w:rFonts w:ascii="細明體" w:eastAsia="細明體" w:hAnsi="細明體" w:hint="eastAsia"/>
            <w:kern w:val="2"/>
            <w:lang w:eastAsia="zh-TW"/>
          </w:rPr>
          <w:t>表一</w:t>
        </w:r>
      </w:hyperlink>
      <w:r>
        <w:rPr>
          <w:rFonts w:ascii="細明體" w:eastAsia="細明體" w:hAnsi="細明體" w:hint="eastAsia"/>
          <w:kern w:val="2"/>
          <w:lang w:eastAsia="zh-TW"/>
        </w:rPr>
        <w:t>，傳入參數如下：</w:t>
      </w:r>
    </w:p>
    <w:p w:rsidR="00386B10" w:rsidRDefault="00386B10" w:rsidP="00386B10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前次判斷值</w:t>
      </w:r>
    </w:p>
    <w:p w:rsidR="00386B10" w:rsidRDefault="00386B10" w:rsidP="00386B10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B07</w:t>
      </w:r>
      <w:r>
        <w:rPr>
          <w:rFonts w:ascii="細明體" w:eastAsia="細明體" w:hAnsi="細明體"/>
          <w:kern w:val="2"/>
          <w:lang w:eastAsia="zh-TW"/>
        </w:rPr>
        <w:t>”</w:t>
      </w:r>
    </w:p>
    <w:p w:rsidR="00386B10" w:rsidRDefault="00386B10" w:rsidP="00386B10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手術次數</w:t>
      </w:r>
    </w:p>
    <w:p w:rsidR="00386B10" w:rsidRDefault="00386B10" w:rsidP="00386B10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手術次數(轉成BigDecimal)</w:t>
      </w:r>
    </w:p>
    <w:p w:rsidR="00386B10" w:rsidRDefault="00386B10" w:rsidP="00386B10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總次數(轉成BigDecimal)</w:t>
      </w:r>
    </w:p>
    <w:p w:rsidR="00386B10" w:rsidRDefault="00386B10" w:rsidP="00386B10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B07標題 + $B07明細</w:t>
      </w:r>
    </w:p>
    <w:p w:rsidR="00386B10" w:rsidRDefault="00386B10" w:rsidP="00386B10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B08標題 + $B08明細</w:t>
      </w:r>
    </w:p>
    <w:p w:rsidR="00386B10" w:rsidRDefault="00386B10" w:rsidP="00386B10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$是否為手術(</w:t>
      </w:r>
      <w:r w:rsidRPr="00872228">
        <w:rPr>
          <w:rFonts w:ascii="細明體" w:eastAsia="細明體" w:hAnsi="細明體"/>
          <w:kern w:val="2"/>
          <w:lang w:eastAsia="zh-TW"/>
        </w:rPr>
        <w:t>IS_SUGY</w:t>
      </w:r>
      <w:r>
        <w:rPr>
          <w:rFonts w:ascii="細明體" w:eastAsia="細明體" w:hAnsi="細明體" w:hint="eastAsia"/>
          <w:kern w:val="2"/>
          <w:lang w:eastAsia="zh-TW"/>
        </w:rPr>
        <w:t xml:space="preserve">) =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N</w:t>
      </w:r>
      <w:r>
        <w:rPr>
          <w:rFonts w:ascii="細明體" w:eastAsia="細明體" w:hAnsi="細明體"/>
          <w:kern w:val="2"/>
          <w:lang w:eastAsia="zh-TW"/>
        </w:rPr>
        <w:t>”</w:t>
      </w:r>
    </w:p>
    <w:p w:rsidR="00386B10" w:rsidRDefault="00386B10" w:rsidP="00386B10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$B07明細(</w:t>
      </w:r>
      <w:r w:rsidRPr="00A10756">
        <w:rPr>
          <w:rFonts w:ascii="細明體" w:eastAsia="細明體" w:hAnsi="細明體"/>
          <w:kern w:val="2"/>
          <w:lang w:eastAsia="zh-TW"/>
        </w:rPr>
        <w:t>DTL_B07</w:t>
      </w:r>
      <w:r>
        <w:rPr>
          <w:rFonts w:ascii="細明體" w:eastAsia="細明體" w:hAnsi="細明體" w:hint="eastAsia"/>
          <w:kern w:val="2"/>
          <w:lang w:eastAsia="zh-TW"/>
        </w:rPr>
        <w:t>) = 空白</w:t>
      </w:r>
    </w:p>
    <w:p w:rsidR="00386B10" w:rsidRDefault="00386B10" w:rsidP="00386B10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$B08明細(</w:t>
      </w:r>
      <w:r>
        <w:rPr>
          <w:rFonts w:ascii="細明體" w:eastAsia="細明體" w:hAnsi="細明體"/>
          <w:kern w:val="2"/>
          <w:lang w:eastAsia="zh-TW"/>
        </w:rPr>
        <w:t>DTL_B0</w:t>
      </w:r>
      <w:r>
        <w:rPr>
          <w:rFonts w:ascii="細明體" w:eastAsia="細明體" w:hAnsi="細明體" w:hint="eastAsia"/>
          <w:kern w:val="2"/>
          <w:lang w:eastAsia="zh-TW"/>
        </w:rPr>
        <w:t>8) = 空白</w:t>
      </w:r>
    </w:p>
    <w:p w:rsidR="00386B10" w:rsidRDefault="00386B10" w:rsidP="00386B10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$總次數(</w:t>
      </w:r>
      <w:r w:rsidRPr="00872228">
        <w:rPr>
          <w:rFonts w:ascii="細明體" w:eastAsia="細明體" w:hAnsi="細明體"/>
          <w:kern w:val="2"/>
          <w:lang w:eastAsia="zh-TW"/>
        </w:rPr>
        <w:t>TOT_CNT</w:t>
      </w:r>
      <w:r>
        <w:rPr>
          <w:rFonts w:ascii="細明體" w:eastAsia="細明體" w:hAnsi="細明體" w:hint="eastAsia"/>
          <w:kern w:val="2"/>
          <w:lang w:eastAsia="zh-TW"/>
        </w:rPr>
        <w:t>) = 1</w:t>
      </w:r>
    </w:p>
    <w:p w:rsidR="00386B10" w:rsidRDefault="00386B10" w:rsidP="00386B10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516F47">
        <w:rPr>
          <w:rFonts w:ascii="細明體" w:eastAsia="細明體" w:hAnsi="細明體"/>
          <w:b/>
          <w:kern w:val="2"/>
          <w:lang w:eastAsia="zh-TW"/>
        </w:rPr>
        <w:t>I</w:t>
      </w:r>
      <w:r w:rsidRPr="00516F47">
        <w:rPr>
          <w:rFonts w:ascii="細明體" w:eastAsia="細明體" w:hAnsi="細明體" w:hint="eastAsia"/>
          <w:b/>
          <w:kern w:val="2"/>
          <w:lang w:eastAsia="zh-TW"/>
        </w:rPr>
        <w:t>F</w:t>
      </w:r>
      <w:r>
        <w:rPr>
          <w:rFonts w:ascii="細明體" w:eastAsia="細明體" w:hAnsi="細明體" w:hint="eastAsia"/>
          <w:kern w:val="2"/>
          <w:lang w:eastAsia="zh-TW"/>
        </w:rPr>
        <w:t xml:space="preserve"> DTAAB001.保險金代號為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BEEB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>、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BEEZ</w:t>
      </w:r>
      <w:r>
        <w:rPr>
          <w:rFonts w:ascii="細明體" w:eastAsia="細明體" w:hAnsi="細明體"/>
          <w:kern w:val="2"/>
          <w:lang w:eastAsia="zh-TW"/>
        </w:rPr>
        <w:t>”</w:t>
      </w:r>
      <w:r w:rsidRPr="00E23458"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kern w:val="2"/>
          <w:lang w:eastAsia="zh-TW"/>
        </w:rPr>
        <w:t>、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BEG3</w:t>
      </w:r>
      <w:r>
        <w:rPr>
          <w:rFonts w:ascii="細明體" w:eastAsia="細明體" w:hAnsi="細明體"/>
          <w:kern w:val="2"/>
          <w:lang w:eastAsia="zh-TW"/>
        </w:rPr>
        <w:t>”</w:t>
      </w:r>
      <w:r w:rsidRPr="00E23458"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kern w:val="2"/>
          <w:lang w:eastAsia="zh-TW"/>
        </w:rPr>
        <w:t>、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BEGB</w:t>
      </w:r>
      <w:r>
        <w:rPr>
          <w:rFonts w:ascii="細明體" w:eastAsia="細明體" w:hAnsi="細明體"/>
          <w:kern w:val="2"/>
          <w:lang w:eastAsia="zh-TW"/>
        </w:rPr>
        <w:t>”</w:t>
      </w:r>
    </w:p>
    <w:p w:rsidR="00386B10" w:rsidRDefault="00386B10" w:rsidP="00386B10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手術次數(</w:t>
      </w:r>
      <w:r w:rsidRPr="00872228">
        <w:rPr>
          <w:rFonts w:ascii="細明體" w:eastAsia="細明體" w:hAnsi="細明體"/>
          <w:kern w:val="2"/>
          <w:lang w:eastAsia="zh-TW"/>
        </w:rPr>
        <w:t>SUGY_CNT</w:t>
      </w:r>
      <w:r>
        <w:rPr>
          <w:rFonts w:ascii="細明體" w:eastAsia="細明體" w:hAnsi="細明體" w:hint="eastAsia"/>
          <w:kern w:val="2"/>
          <w:lang w:eastAsia="zh-TW"/>
        </w:rPr>
        <w:t>) = 1</w:t>
      </w:r>
    </w:p>
    <w:p w:rsidR="00386B10" w:rsidRDefault="00386B10" w:rsidP="00386B10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B07明細(</w:t>
      </w:r>
      <w:r>
        <w:rPr>
          <w:rFonts w:ascii="細明體" w:eastAsia="細明體" w:hAnsi="細明體"/>
          <w:kern w:val="2"/>
          <w:lang w:eastAsia="zh-TW"/>
        </w:rPr>
        <w:t>DTL_B0</w:t>
      </w:r>
      <w:r>
        <w:rPr>
          <w:rFonts w:ascii="細明體" w:eastAsia="細明體" w:hAnsi="細明體" w:hint="eastAsia"/>
          <w:kern w:val="2"/>
          <w:lang w:eastAsia="zh-TW"/>
        </w:rPr>
        <w:t xml:space="preserve">7) =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;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+ DTAAB001.受理編號 +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,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+ DTAAB001.事故日期 +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,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 +</w:t>
      </w:r>
      <w:r w:rsidRPr="006A1414"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kern w:val="2"/>
          <w:lang w:eastAsia="zh-TW"/>
        </w:rPr>
        <w:t xml:space="preserve">DTAAB001.手術代碼 +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,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 +</w:t>
      </w:r>
      <w:r w:rsidRPr="006A1414"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kern w:val="2"/>
          <w:lang w:eastAsia="zh-TW"/>
        </w:rPr>
        <w:t>DTAAC041.手術名稱</w:t>
      </w:r>
    </w:p>
    <w:p w:rsidR="00386B10" w:rsidRDefault="00386B10" w:rsidP="00386B10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是否為手術(</w:t>
      </w:r>
      <w:r w:rsidRPr="00872228">
        <w:rPr>
          <w:rFonts w:ascii="細明體" w:eastAsia="細明體" w:hAnsi="細明體"/>
          <w:kern w:val="2"/>
          <w:lang w:eastAsia="zh-TW"/>
        </w:rPr>
        <w:t>IS_SUGY</w:t>
      </w:r>
      <w:r>
        <w:rPr>
          <w:rFonts w:ascii="細明體" w:eastAsia="細明體" w:hAnsi="細明體" w:hint="eastAsia"/>
          <w:kern w:val="2"/>
          <w:lang w:eastAsia="zh-TW"/>
        </w:rPr>
        <w:t xml:space="preserve">) =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Y</w:t>
      </w:r>
      <w:r>
        <w:rPr>
          <w:rFonts w:ascii="細明體" w:eastAsia="細明體" w:hAnsi="細明體"/>
          <w:kern w:val="2"/>
          <w:lang w:eastAsia="zh-TW"/>
        </w:rPr>
        <w:t>”</w:t>
      </w:r>
    </w:p>
    <w:p w:rsidR="00386B10" w:rsidRPr="000450B3" w:rsidRDefault="00386B10" w:rsidP="00386B10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F00CE">
        <w:rPr>
          <w:rFonts w:ascii="細明體" w:eastAsia="細明體" w:hAnsi="細明體" w:hint="eastAsia"/>
          <w:b/>
          <w:kern w:val="2"/>
          <w:lang w:eastAsia="zh-TW"/>
        </w:rPr>
        <w:t>ELSE</w:t>
      </w:r>
    </w:p>
    <w:p w:rsidR="00386B10" w:rsidRDefault="00386B10" w:rsidP="00386B10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手術次數(</w:t>
      </w:r>
      <w:r w:rsidRPr="00872228">
        <w:rPr>
          <w:rFonts w:ascii="細明體" w:eastAsia="細明體" w:hAnsi="細明體"/>
          <w:kern w:val="2"/>
          <w:lang w:eastAsia="zh-TW"/>
        </w:rPr>
        <w:t>SUGY_CNT</w:t>
      </w:r>
      <w:r>
        <w:rPr>
          <w:rFonts w:ascii="細明體" w:eastAsia="細明體" w:hAnsi="細明體" w:hint="eastAsia"/>
          <w:kern w:val="2"/>
          <w:lang w:eastAsia="zh-TW"/>
        </w:rPr>
        <w:t>) = 0</w:t>
      </w:r>
    </w:p>
    <w:p w:rsidR="00386B10" w:rsidRDefault="00386B10" w:rsidP="00386B10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0450B3">
        <w:rPr>
          <w:rFonts w:ascii="細明體" w:eastAsia="細明體" w:hAnsi="細明體" w:hint="eastAsia"/>
          <w:b/>
          <w:kern w:val="2"/>
          <w:lang w:eastAsia="zh-TW"/>
        </w:rPr>
        <w:t>ELSE</w:t>
      </w:r>
    </w:p>
    <w:p w:rsidR="00386B10" w:rsidRDefault="00386B10" w:rsidP="00386B10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83B6B">
        <w:rPr>
          <w:rFonts w:ascii="細明體" w:eastAsia="細明體" w:hAnsi="細明體" w:hint="eastAsia"/>
          <w:b/>
          <w:kern w:val="2"/>
          <w:lang w:eastAsia="zh-TW"/>
        </w:rPr>
        <w:t>IF</w:t>
      </w:r>
      <w:r w:rsidRPr="00DF2300">
        <w:rPr>
          <w:rFonts w:ascii="細明體" w:eastAsia="細明體" w:hAnsi="細明體" w:hint="eastAsia"/>
          <w:kern w:val="2"/>
          <w:lang w:eastAsia="zh-TW"/>
        </w:rPr>
        <w:t xml:space="preserve"> DTAAB001.受理編號 不等於$前次受理編號</w:t>
      </w:r>
    </w:p>
    <w:p w:rsidR="00386B10" w:rsidRDefault="00386B10" w:rsidP="00386B10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B08明細 = $B08明細 +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;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+ $前次受理編號 +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,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+ $前次事故日期 +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,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 + $是否為手術</w:t>
      </w:r>
    </w:p>
    <w:p w:rsidR="00386B10" w:rsidRDefault="00386B10" w:rsidP="00386B10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是否為手術(</w:t>
      </w:r>
      <w:r w:rsidRPr="00872228">
        <w:rPr>
          <w:rFonts w:ascii="細明體" w:eastAsia="細明體" w:hAnsi="細明體"/>
          <w:kern w:val="2"/>
          <w:lang w:eastAsia="zh-TW"/>
        </w:rPr>
        <w:t>IS_SUGY</w:t>
      </w:r>
      <w:r>
        <w:rPr>
          <w:rFonts w:ascii="細明體" w:eastAsia="細明體" w:hAnsi="細明體" w:hint="eastAsia"/>
          <w:kern w:val="2"/>
          <w:lang w:eastAsia="zh-TW"/>
        </w:rPr>
        <w:t xml:space="preserve">) =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N</w:t>
      </w:r>
      <w:r>
        <w:rPr>
          <w:rFonts w:ascii="細明體" w:eastAsia="細明體" w:hAnsi="細明體"/>
          <w:kern w:val="2"/>
          <w:lang w:eastAsia="zh-TW"/>
        </w:rPr>
        <w:t>”</w:t>
      </w:r>
    </w:p>
    <w:p w:rsidR="00386B10" w:rsidRDefault="00386B10" w:rsidP="00386B10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總次數(</w:t>
      </w:r>
      <w:r w:rsidRPr="00872228">
        <w:rPr>
          <w:rFonts w:ascii="細明體" w:eastAsia="細明體" w:hAnsi="細明體"/>
          <w:kern w:val="2"/>
          <w:lang w:eastAsia="zh-TW"/>
        </w:rPr>
        <w:t>TOT_CNT</w:t>
      </w:r>
      <w:r>
        <w:rPr>
          <w:rFonts w:ascii="細明體" w:eastAsia="細明體" w:hAnsi="細明體" w:hint="eastAsia"/>
          <w:kern w:val="2"/>
          <w:lang w:eastAsia="zh-TW"/>
        </w:rPr>
        <w:t xml:space="preserve">) = $總次數 + 1 </w:t>
      </w:r>
    </w:p>
    <w:p w:rsidR="00386B10" w:rsidRDefault="00386B10" w:rsidP="00386B10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83B6B">
        <w:rPr>
          <w:rFonts w:ascii="細明體" w:eastAsia="細明體" w:hAnsi="細明體" w:hint="eastAsia"/>
          <w:b/>
          <w:kern w:val="2"/>
          <w:lang w:eastAsia="zh-TW"/>
        </w:rPr>
        <w:t>IF</w:t>
      </w:r>
      <w:r>
        <w:rPr>
          <w:rFonts w:ascii="細明體" w:eastAsia="細明體" w:hAnsi="細明體" w:hint="eastAsia"/>
          <w:kern w:val="2"/>
          <w:lang w:eastAsia="zh-TW"/>
        </w:rPr>
        <w:t xml:space="preserve"> DTAAB001.保險金代號為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BEEB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>、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BEEZ</w:t>
      </w:r>
      <w:r>
        <w:rPr>
          <w:rFonts w:ascii="細明體" w:eastAsia="細明體" w:hAnsi="細明體"/>
          <w:kern w:val="2"/>
          <w:lang w:eastAsia="zh-TW"/>
        </w:rPr>
        <w:t>”</w:t>
      </w:r>
      <w:r w:rsidRPr="00E23458"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kern w:val="2"/>
          <w:lang w:eastAsia="zh-TW"/>
        </w:rPr>
        <w:t>、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BEG3</w:t>
      </w:r>
      <w:r>
        <w:rPr>
          <w:rFonts w:ascii="細明體" w:eastAsia="細明體" w:hAnsi="細明體"/>
          <w:kern w:val="2"/>
          <w:lang w:eastAsia="zh-TW"/>
        </w:rPr>
        <w:t>”</w:t>
      </w:r>
      <w:r w:rsidRPr="00E23458"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kern w:val="2"/>
          <w:lang w:eastAsia="zh-TW"/>
        </w:rPr>
        <w:t>、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BEGB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且 $是否為手術不為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Y</w:t>
      </w:r>
      <w:r>
        <w:rPr>
          <w:rFonts w:ascii="細明體" w:eastAsia="細明體" w:hAnsi="細明體"/>
          <w:kern w:val="2"/>
          <w:lang w:eastAsia="zh-TW"/>
        </w:rPr>
        <w:t>”</w:t>
      </w:r>
    </w:p>
    <w:p w:rsidR="00386B10" w:rsidRDefault="00386B10" w:rsidP="00386B10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手術次數(</w:t>
      </w:r>
      <w:r w:rsidRPr="00872228">
        <w:rPr>
          <w:rFonts w:ascii="細明體" w:eastAsia="細明體" w:hAnsi="細明體"/>
          <w:kern w:val="2"/>
          <w:lang w:eastAsia="zh-TW"/>
        </w:rPr>
        <w:t>SUGY_CNT</w:t>
      </w:r>
      <w:r>
        <w:rPr>
          <w:rFonts w:ascii="細明體" w:eastAsia="細明體" w:hAnsi="細明體" w:hint="eastAsia"/>
          <w:kern w:val="2"/>
          <w:lang w:eastAsia="zh-TW"/>
        </w:rPr>
        <w:t>) = $手術次數 + 1</w:t>
      </w:r>
    </w:p>
    <w:p w:rsidR="00386B10" w:rsidRDefault="00386B10" w:rsidP="00386B10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B07明細(</w:t>
      </w:r>
      <w:r>
        <w:rPr>
          <w:rFonts w:ascii="細明體" w:eastAsia="細明體" w:hAnsi="細明體"/>
          <w:kern w:val="2"/>
          <w:lang w:eastAsia="zh-TW"/>
        </w:rPr>
        <w:t>DTL_B0</w:t>
      </w:r>
      <w:r>
        <w:rPr>
          <w:rFonts w:ascii="細明體" w:eastAsia="細明體" w:hAnsi="細明體" w:hint="eastAsia"/>
          <w:kern w:val="2"/>
          <w:lang w:eastAsia="zh-TW"/>
        </w:rPr>
        <w:t xml:space="preserve">7) =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;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+ DTAAB001.受理編號 +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,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+ DTAAB001.事故日期 +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,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 +</w:t>
      </w:r>
      <w:r w:rsidRPr="006A1414"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kern w:val="2"/>
          <w:lang w:eastAsia="zh-TW"/>
        </w:rPr>
        <w:t xml:space="preserve">DTAAB001.手術代碼 +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,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 +</w:t>
      </w:r>
      <w:r w:rsidRPr="006A1414"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kern w:val="2"/>
          <w:lang w:eastAsia="zh-TW"/>
        </w:rPr>
        <w:t>DTAAC041.手術名稱</w:t>
      </w:r>
    </w:p>
    <w:p w:rsidR="00386B10" w:rsidRDefault="00386B10" w:rsidP="00386B10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是否為手術(</w:t>
      </w:r>
      <w:r w:rsidRPr="00872228">
        <w:rPr>
          <w:rFonts w:ascii="細明體" w:eastAsia="細明體" w:hAnsi="細明體"/>
          <w:kern w:val="2"/>
          <w:lang w:eastAsia="zh-TW"/>
        </w:rPr>
        <w:t>IS_SUGY</w:t>
      </w:r>
      <w:r>
        <w:rPr>
          <w:rFonts w:ascii="細明體" w:eastAsia="細明體" w:hAnsi="細明體" w:hint="eastAsia"/>
          <w:kern w:val="2"/>
          <w:lang w:eastAsia="zh-TW"/>
        </w:rPr>
        <w:t xml:space="preserve">) =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Y</w:t>
      </w:r>
      <w:r>
        <w:rPr>
          <w:rFonts w:ascii="細明體" w:eastAsia="細明體" w:hAnsi="細明體"/>
          <w:kern w:val="2"/>
          <w:lang w:eastAsia="zh-TW"/>
        </w:rPr>
        <w:t>”</w:t>
      </w:r>
    </w:p>
    <w:p w:rsidR="00386B10" w:rsidRPr="00483B6B" w:rsidRDefault="00386B10" w:rsidP="00386B10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483B6B">
        <w:rPr>
          <w:rFonts w:ascii="細明體" w:eastAsia="細明體" w:hAnsi="細明體" w:hint="eastAsia"/>
          <w:b/>
          <w:kern w:val="2"/>
          <w:lang w:eastAsia="zh-TW"/>
        </w:rPr>
        <w:t>ELSE</w:t>
      </w:r>
    </w:p>
    <w:p w:rsidR="00386B10" w:rsidRDefault="00386B10" w:rsidP="00386B10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483B6B">
        <w:rPr>
          <w:rFonts w:ascii="細明體" w:eastAsia="細明體" w:hAnsi="細明體" w:hint="eastAsia"/>
          <w:b/>
          <w:kern w:val="2"/>
          <w:lang w:eastAsia="zh-TW"/>
        </w:rPr>
        <w:t>IF</w:t>
      </w:r>
      <w:r>
        <w:rPr>
          <w:rFonts w:ascii="細明體" w:eastAsia="細明體" w:hAnsi="細明體" w:hint="eastAsia"/>
          <w:kern w:val="2"/>
          <w:lang w:eastAsia="zh-TW"/>
        </w:rPr>
        <w:t xml:space="preserve"> DTAAB001.保險金代號為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BEEB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>、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BEEZ</w:t>
      </w:r>
      <w:r>
        <w:rPr>
          <w:rFonts w:ascii="細明體" w:eastAsia="細明體" w:hAnsi="細明體"/>
          <w:kern w:val="2"/>
          <w:lang w:eastAsia="zh-TW"/>
        </w:rPr>
        <w:t>”</w:t>
      </w:r>
      <w:r w:rsidRPr="00E23458"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kern w:val="2"/>
          <w:lang w:eastAsia="zh-TW"/>
        </w:rPr>
        <w:t>、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BEG3</w:t>
      </w:r>
      <w:r>
        <w:rPr>
          <w:rFonts w:ascii="細明體" w:eastAsia="細明體" w:hAnsi="細明體"/>
          <w:kern w:val="2"/>
          <w:lang w:eastAsia="zh-TW"/>
        </w:rPr>
        <w:t>”</w:t>
      </w:r>
      <w:r w:rsidRPr="00E23458"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kern w:val="2"/>
          <w:lang w:eastAsia="zh-TW"/>
        </w:rPr>
        <w:t>、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BEGB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且 $是否為手術不為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Y</w:t>
      </w:r>
      <w:r>
        <w:rPr>
          <w:rFonts w:ascii="細明體" w:eastAsia="細明體" w:hAnsi="細明體"/>
          <w:kern w:val="2"/>
          <w:lang w:eastAsia="zh-TW"/>
        </w:rPr>
        <w:t>”</w:t>
      </w:r>
    </w:p>
    <w:p w:rsidR="00386B10" w:rsidRDefault="00386B10" w:rsidP="00386B10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手術次數(</w:t>
      </w:r>
      <w:r w:rsidRPr="00872228">
        <w:rPr>
          <w:rFonts w:ascii="細明體" w:eastAsia="細明體" w:hAnsi="細明體"/>
          <w:kern w:val="2"/>
          <w:lang w:eastAsia="zh-TW"/>
        </w:rPr>
        <w:t>SUGY_CNT</w:t>
      </w:r>
      <w:r>
        <w:rPr>
          <w:rFonts w:ascii="細明體" w:eastAsia="細明體" w:hAnsi="細明體" w:hint="eastAsia"/>
          <w:kern w:val="2"/>
          <w:lang w:eastAsia="zh-TW"/>
        </w:rPr>
        <w:t>) = $手術次數 + 1</w:t>
      </w:r>
    </w:p>
    <w:p w:rsidR="00386B10" w:rsidRDefault="00386B10" w:rsidP="00386B10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B07明細(</w:t>
      </w:r>
      <w:r>
        <w:rPr>
          <w:rFonts w:ascii="細明體" w:eastAsia="細明體" w:hAnsi="細明體"/>
          <w:kern w:val="2"/>
          <w:lang w:eastAsia="zh-TW"/>
        </w:rPr>
        <w:t>DTL_B0</w:t>
      </w:r>
      <w:r>
        <w:rPr>
          <w:rFonts w:ascii="細明體" w:eastAsia="細明體" w:hAnsi="細明體" w:hint="eastAsia"/>
          <w:kern w:val="2"/>
          <w:lang w:eastAsia="zh-TW"/>
        </w:rPr>
        <w:t xml:space="preserve">7) =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;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+ DTAAB001.受理編號 +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,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+ DTAAB001.事故日期 +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,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 +</w:t>
      </w:r>
      <w:r w:rsidRPr="006A1414"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kern w:val="2"/>
          <w:lang w:eastAsia="zh-TW"/>
        </w:rPr>
        <w:t xml:space="preserve">DTAAB001.手術代碼 +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,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 +</w:t>
      </w:r>
      <w:r w:rsidRPr="006A1414"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kern w:val="2"/>
          <w:lang w:eastAsia="zh-TW"/>
        </w:rPr>
        <w:t>DTAAC041.手術名稱</w:t>
      </w:r>
    </w:p>
    <w:p w:rsidR="00386B10" w:rsidRDefault="00386B10" w:rsidP="00386B10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是否為手術(</w:t>
      </w:r>
      <w:r w:rsidRPr="00872228">
        <w:rPr>
          <w:rFonts w:ascii="細明體" w:eastAsia="細明體" w:hAnsi="細明體"/>
          <w:kern w:val="2"/>
          <w:lang w:eastAsia="zh-TW"/>
        </w:rPr>
        <w:t>IS_SUGY</w:t>
      </w:r>
      <w:r>
        <w:rPr>
          <w:rFonts w:ascii="細明體" w:eastAsia="細明體" w:hAnsi="細明體" w:hint="eastAsia"/>
          <w:kern w:val="2"/>
          <w:lang w:eastAsia="zh-TW"/>
        </w:rPr>
        <w:t xml:space="preserve">) =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Y</w:t>
      </w:r>
      <w:r>
        <w:rPr>
          <w:rFonts w:ascii="細明體" w:eastAsia="細明體" w:hAnsi="細明體"/>
          <w:kern w:val="2"/>
          <w:lang w:eastAsia="zh-TW"/>
        </w:rPr>
        <w:t>”</w:t>
      </w:r>
    </w:p>
    <w:p w:rsidR="00386B10" w:rsidRDefault="00386B10" w:rsidP="00386B10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前次判斷值(</w:t>
      </w:r>
      <w:r w:rsidRPr="006F27F8">
        <w:rPr>
          <w:rFonts w:ascii="細明體" w:eastAsia="細明體" w:hAnsi="細明體"/>
          <w:kern w:val="2"/>
          <w:lang w:eastAsia="zh-TW"/>
        </w:rPr>
        <w:t>prekey</w:t>
      </w:r>
      <w:r>
        <w:rPr>
          <w:rFonts w:ascii="細明體" w:eastAsia="細明體" w:hAnsi="細明體" w:hint="eastAsia"/>
          <w:kern w:val="2"/>
          <w:lang w:eastAsia="zh-TW"/>
        </w:rPr>
        <w:t>) = $判斷值</w:t>
      </w:r>
    </w:p>
    <w:p w:rsidR="00386B10" w:rsidRDefault="00386B10" w:rsidP="00386B10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前次受理編號(preaply_no) = DTAAB001.受理編號</w:t>
      </w:r>
    </w:p>
    <w:p w:rsidR="00386B10" w:rsidRDefault="00386B10" w:rsidP="00386B10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前次事故日期(preocr_date) = DTAAB001.事故日期</w:t>
      </w:r>
    </w:p>
    <w:p w:rsidR="00301646" w:rsidRDefault="00386B10" w:rsidP="004C443A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5C261C">
        <w:rPr>
          <w:rFonts w:ascii="細明體" w:eastAsia="細明體" w:hAnsi="細明體" w:hint="eastAsia"/>
          <w:kern w:val="2"/>
          <w:lang w:eastAsia="zh-TW"/>
        </w:rPr>
        <w:t>---end for迴圈</w:t>
      </w:r>
    </w:p>
    <w:p w:rsidR="00416B9E" w:rsidRPr="001363AC" w:rsidRDefault="00416B9E" w:rsidP="00416B9E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363AC">
        <w:rPr>
          <w:rFonts w:ascii="細明體" w:eastAsia="細明體" w:hAnsi="細明體" w:hint="eastAsia"/>
          <w:kern w:val="2"/>
          <w:lang w:eastAsia="zh-TW"/>
        </w:rPr>
        <w:t>紀錄件數：</w:t>
      </w:r>
      <w:r w:rsidRPr="001363AC">
        <w:rPr>
          <w:rFonts w:ascii="細明體" w:eastAsia="細明體" w:hAnsi="細明體" w:hint="eastAsia"/>
          <w:bCs/>
          <w:lang w:eastAsia="zh-TW"/>
        </w:rPr>
        <w:t xml:space="preserve">CALL </w:t>
      </w:r>
      <w:r w:rsidRPr="001363AC">
        <w:rPr>
          <w:rFonts w:ascii="細明體" w:eastAsia="細明體" w:hAnsi="細明體" w:hint="eastAsia"/>
          <w:kern w:val="2"/>
          <w:lang w:eastAsia="zh-TW"/>
        </w:rPr>
        <w:t>批次作業件數紀錄模組CountManager.java（即時寫出去）</w:t>
      </w:r>
    </w:p>
    <w:p w:rsidR="00416B9E" w:rsidRPr="001363AC" w:rsidRDefault="00416B9E" w:rsidP="00416B9E">
      <w:pPr>
        <w:pStyle w:val="Tabletext"/>
        <w:keepLines w:val="0"/>
        <w:numPr>
          <w:ilvl w:val="3"/>
          <w:numId w:val="1"/>
        </w:numPr>
        <w:spacing w:after="0" w:line="240" w:lineRule="auto"/>
        <w:ind w:left="1984" w:hanging="708"/>
        <w:rPr>
          <w:rFonts w:ascii="細明體" w:eastAsia="細明體" w:hAnsi="細明體" w:hint="eastAsia"/>
          <w:kern w:val="2"/>
          <w:lang w:eastAsia="zh-TW"/>
        </w:rPr>
      </w:pPr>
      <w:r w:rsidRPr="001363AC">
        <w:rPr>
          <w:rFonts w:ascii="細明體" w:eastAsia="細明體" w:hAnsi="細明體"/>
          <w:kern w:val="2"/>
          <w:lang w:eastAsia="zh-TW"/>
        </w:rPr>
        <w:t>METHOD_NAME</w:t>
      </w:r>
      <w:r w:rsidRPr="001363AC">
        <w:rPr>
          <w:rFonts w:ascii="細明體" w:eastAsia="細明體" w:hAnsi="細明體" w:hint="eastAsia"/>
          <w:kern w:val="2"/>
          <w:lang w:eastAsia="zh-TW"/>
        </w:rPr>
        <w:t xml:space="preserve"> = </w:t>
      </w:r>
      <w:r w:rsidRPr="001363AC">
        <w:rPr>
          <w:rFonts w:ascii="細明體" w:eastAsia="細明體" w:hAnsi="細明體"/>
          <w:kern w:val="2"/>
          <w:lang w:eastAsia="zh-TW"/>
        </w:rPr>
        <w:t>"</w:t>
      </w:r>
      <w:r w:rsidRPr="00400D74">
        <w:rPr>
          <w:rFonts w:ascii="細明體" w:eastAsia="細明體" w:hAnsi="細明體"/>
          <w:kern w:val="2"/>
          <w:lang w:eastAsia="zh-TW"/>
        </w:rPr>
        <w:t>輸入件數</w:t>
      </w:r>
      <w:r>
        <w:rPr>
          <w:rFonts w:ascii="細明體" w:eastAsia="細明體" w:hAnsi="細明體"/>
          <w:kern w:val="2"/>
          <w:lang w:eastAsia="zh-TW"/>
        </w:rPr>
        <w:t>B0</w:t>
      </w:r>
      <w:r>
        <w:rPr>
          <w:rFonts w:ascii="細明體" w:eastAsia="細明體" w:hAnsi="細明體" w:hint="eastAsia"/>
          <w:kern w:val="2"/>
          <w:lang w:eastAsia="zh-TW"/>
        </w:rPr>
        <w:t>7</w:t>
      </w:r>
      <w:r w:rsidRPr="001363AC">
        <w:rPr>
          <w:rFonts w:ascii="細明體" w:eastAsia="細明體" w:hAnsi="細明體"/>
          <w:kern w:val="2"/>
          <w:lang w:eastAsia="zh-TW"/>
        </w:rPr>
        <w:t>"</w:t>
      </w:r>
    </w:p>
    <w:p w:rsidR="00416B9E" w:rsidRDefault="00416B9E" w:rsidP="00416B9E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363AC">
        <w:rPr>
          <w:rFonts w:ascii="細明體" w:eastAsia="細明體" w:hAnsi="細明體" w:hint="eastAsia"/>
          <w:kern w:val="2"/>
          <w:lang w:eastAsia="zh-TW"/>
        </w:rPr>
        <w:t>COUNT件數：</w:t>
      </w:r>
      <w:r>
        <w:rPr>
          <w:rFonts w:ascii="細明體" w:eastAsia="細明體" w:hAnsi="細明體" w:hint="eastAsia"/>
          <w:kern w:val="2"/>
          <w:lang w:eastAsia="zh-TW"/>
        </w:rPr>
        <w:t>讀取</w:t>
      </w:r>
      <w:r w:rsidRPr="001363AC">
        <w:rPr>
          <w:rFonts w:ascii="細明體" w:eastAsia="細明體" w:hAnsi="細明體" w:hint="eastAsia"/>
          <w:kern w:val="2"/>
          <w:lang w:eastAsia="zh-TW"/>
        </w:rPr>
        <w:t>件數。</w:t>
      </w:r>
    </w:p>
    <w:p w:rsidR="00676736" w:rsidRPr="001363AC" w:rsidRDefault="00676736" w:rsidP="00416B9E">
      <w:pPr>
        <w:pStyle w:val="Tabletext"/>
        <w:keepLines w:val="0"/>
        <w:numPr>
          <w:ilvl w:val="3"/>
          <w:numId w:val="1"/>
        </w:numPr>
        <w:spacing w:after="0" w:line="240" w:lineRule="auto"/>
        <w:ind w:left="1984" w:hanging="708"/>
        <w:rPr>
          <w:rFonts w:ascii="細明體" w:eastAsia="細明體" w:hAnsi="細明體" w:hint="eastAsia"/>
          <w:kern w:val="2"/>
          <w:lang w:eastAsia="zh-TW"/>
        </w:rPr>
      </w:pPr>
    </w:p>
    <w:p w:rsidR="00F97DED" w:rsidRPr="001363AC" w:rsidRDefault="00F97DED" w:rsidP="00416B9E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363AC">
        <w:rPr>
          <w:rFonts w:ascii="細明體" w:eastAsia="細明體" w:hAnsi="細明體" w:hint="eastAsia"/>
          <w:kern w:val="2"/>
          <w:lang w:eastAsia="zh-TW"/>
        </w:rPr>
        <w:t>若執行錯誤</w:t>
      </w:r>
    </w:p>
    <w:p w:rsidR="00F97DED" w:rsidRPr="001363AC" w:rsidRDefault="00F97DED" w:rsidP="00416B9E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363AC">
        <w:rPr>
          <w:rFonts w:ascii="細明體" w:eastAsia="細明體" w:hAnsi="細明體" w:hint="eastAsia"/>
          <w:kern w:val="2"/>
          <w:shd w:val="pct15" w:color="auto" w:fill="FFFFFF"/>
          <w:lang w:eastAsia="zh-TW"/>
        </w:rPr>
        <w:t>錯誤處理(for Log)</w:t>
      </w:r>
    </w:p>
    <w:p w:rsidR="00F97DED" w:rsidRPr="001363AC" w:rsidRDefault="00F97DED" w:rsidP="00416B9E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363AC">
        <w:rPr>
          <w:rFonts w:ascii="細明體" w:eastAsia="細明體" w:hAnsi="細明體" w:hint="eastAsia"/>
          <w:kern w:val="2"/>
          <w:shd w:val="pct15" w:color="auto" w:fill="FFFFFF"/>
          <w:lang w:eastAsia="zh-TW"/>
        </w:rPr>
        <w:t>throw Exception，結束METHOD</w:t>
      </w:r>
    </w:p>
    <w:p w:rsidR="00F97DED" w:rsidRPr="001363AC" w:rsidRDefault="00F97DED" w:rsidP="00416B9E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363AC">
        <w:rPr>
          <w:rFonts w:ascii="細明體" w:eastAsia="細明體" w:hAnsi="細明體" w:hint="eastAsia"/>
          <w:kern w:val="2"/>
          <w:lang w:eastAsia="zh-TW"/>
        </w:rPr>
        <w:t>回覆訊息設為1。</w:t>
      </w:r>
    </w:p>
    <w:p w:rsidR="001363AC" w:rsidRPr="001363AC" w:rsidRDefault="001363AC" w:rsidP="00416B9E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</w:p>
    <w:sectPr w:rsidR="001363AC" w:rsidRPr="001363AC" w:rsidSect="00920AE4">
      <w:pgSz w:w="11906" w:h="16838"/>
      <w:pgMar w:top="1440" w:right="1133" w:bottom="1440" w:left="993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D7500" w:rsidRDefault="006D7500" w:rsidP="000C2BA8">
      <w:r>
        <w:separator/>
      </w:r>
    </w:p>
  </w:endnote>
  <w:endnote w:type="continuationSeparator" w:id="0">
    <w:p w:rsidR="006D7500" w:rsidRDefault="006D7500" w:rsidP="000C2B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華康粗圓體">
    <w:altName w:val="細明體"/>
    <w:charset w:val="88"/>
    <w:family w:val="modern"/>
    <w:pitch w:val="fixed"/>
    <w:sig w:usb0="80000001" w:usb1="28091800" w:usb2="00000016" w:usb3="00000000" w:csb0="001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D7500" w:rsidRDefault="006D7500" w:rsidP="000C2BA8">
      <w:r>
        <w:separator/>
      </w:r>
    </w:p>
  </w:footnote>
  <w:footnote w:type="continuationSeparator" w:id="0">
    <w:p w:rsidR="006D7500" w:rsidRDefault="006D7500" w:rsidP="000C2BA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1734933E"/>
    <w:lvl w:ilvl="0">
      <w:start w:val="1"/>
      <w:numFmt w:val="decimal"/>
      <w:lvlText w:val="%1."/>
      <w:lvlJc w:val="left"/>
      <w:pPr>
        <w:tabs>
          <w:tab w:val="num" w:pos="2281"/>
        </w:tabs>
        <w:ind w:leftChars="1000" w:left="2281" w:hangingChars="200" w:hanging="360"/>
      </w:pPr>
    </w:lvl>
  </w:abstractNum>
  <w:abstractNum w:abstractNumId="1" w15:restartNumberingAfterBreak="0">
    <w:nsid w:val="FFFFFF7D"/>
    <w:multiLevelType w:val="singleLevel"/>
    <w:tmpl w:val="E6EC9B60"/>
    <w:lvl w:ilvl="0">
      <w:start w:val="1"/>
      <w:numFmt w:val="decimal"/>
      <w:lvlText w:val="%1."/>
      <w:lvlJc w:val="left"/>
      <w:pPr>
        <w:tabs>
          <w:tab w:val="num" w:pos="1801"/>
        </w:tabs>
        <w:ind w:leftChars="800" w:left="1801" w:hangingChars="200" w:hanging="360"/>
      </w:pPr>
    </w:lvl>
  </w:abstractNum>
  <w:abstractNum w:abstractNumId="2" w15:restartNumberingAfterBreak="0">
    <w:nsid w:val="FFFFFF7E"/>
    <w:multiLevelType w:val="singleLevel"/>
    <w:tmpl w:val="120A57CE"/>
    <w:lvl w:ilvl="0">
      <w:start w:val="1"/>
      <w:numFmt w:val="decimal"/>
      <w:lvlText w:val="%1."/>
      <w:lvlJc w:val="left"/>
      <w:pPr>
        <w:tabs>
          <w:tab w:val="num" w:pos="1321"/>
        </w:tabs>
        <w:ind w:leftChars="600" w:left="1321" w:hangingChars="200" w:hanging="360"/>
      </w:pPr>
    </w:lvl>
  </w:abstractNum>
  <w:abstractNum w:abstractNumId="3" w15:restartNumberingAfterBreak="0">
    <w:nsid w:val="FFFFFF7F"/>
    <w:multiLevelType w:val="singleLevel"/>
    <w:tmpl w:val="E4203FE8"/>
    <w:lvl w:ilvl="0">
      <w:start w:val="1"/>
      <w:numFmt w:val="decimal"/>
      <w:lvlText w:val="%1."/>
      <w:lvlJc w:val="left"/>
      <w:pPr>
        <w:tabs>
          <w:tab w:val="num" w:pos="841"/>
        </w:tabs>
        <w:ind w:leftChars="400" w:left="841" w:hangingChars="200" w:hanging="360"/>
      </w:pPr>
    </w:lvl>
  </w:abstractNum>
  <w:abstractNum w:abstractNumId="4" w15:restartNumberingAfterBreak="0">
    <w:nsid w:val="FFFFFF80"/>
    <w:multiLevelType w:val="singleLevel"/>
    <w:tmpl w:val="7A2426E8"/>
    <w:lvl w:ilvl="0">
      <w:start w:val="1"/>
      <w:numFmt w:val="bullet"/>
      <w:lvlText w:val=""/>
      <w:lvlJc w:val="left"/>
      <w:pPr>
        <w:tabs>
          <w:tab w:val="num" w:pos="2281"/>
        </w:tabs>
        <w:ind w:leftChars="1000" w:left="2281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4EB03F0C"/>
    <w:lvl w:ilvl="0">
      <w:start w:val="1"/>
      <w:numFmt w:val="bullet"/>
      <w:lvlText w:val=""/>
      <w:lvlJc w:val="left"/>
      <w:pPr>
        <w:tabs>
          <w:tab w:val="num" w:pos="1801"/>
        </w:tabs>
        <w:ind w:leftChars="800" w:left="1801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EF58BD20"/>
    <w:lvl w:ilvl="0">
      <w:start w:val="1"/>
      <w:numFmt w:val="bullet"/>
      <w:lvlText w:val=""/>
      <w:lvlJc w:val="left"/>
      <w:pPr>
        <w:tabs>
          <w:tab w:val="num" w:pos="1321"/>
        </w:tabs>
        <w:ind w:leftChars="600" w:left="1321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99641C02"/>
    <w:lvl w:ilvl="0">
      <w:start w:val="1"/>
      <w:numFmt w:val="bullet"/>
      <w:lvlText w:val=""/>
      <w:lvlJc w:val="left"/>
      <w:pPr>
        <w:tabs>
          <w:tab w:val="num" w:pos="841"/>
        </w:tabs>
        <w:ind w:leftChars="400" w:left="841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30C2D88A"/>
    <w:lvl w:ilvl="0">
      <w:start w:val="1"/>
      <w:numFmt w:val="decimal"/>
      <w:lvlText w:val="%1."/>
      <w:lvlJc w:val="left"/>
      <w:pPr>
        <w:tabs>
          <w:tab w:val="num" w:pos="361"/>
        </w:tabs>
        <w:ind w:leftChars="200" w:left="361" w:hangingChars="200" w:hanging="360"/>
      </w:pPr>
    </w:lvl>
  </w:abstractNum>
  <w:abstractNum w:abstractNumId="9" w15:restartNumberingAfterBreak="0">
    <w:nsid w:val="FFFFFF89"/>
    <w:multiLevelType w:val="singleLevel"/>
    <w:tmpl w:val="B8F4FF60"/>
    <w:lvl w:ilvl="0">
      <w:start w:val="1"/>
      <w:numFmt w:val="bullet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4A55640"/>
    <w:multiLevelType w:val="hybridMultilevel"/>
    <w:tmpl w:val="30D0171E"/>
    <w:lvl w:ilvl="0" w:tplc="ECAAC074">
      <w:start w:val="1"/>
      <w:numFmt w:val="bullet"/>
      <w:pStyle w:val="a"/>
      <w:lvlText w:val=""/>
      <w:lvlJc w:val="left"/>
      <w:pPr>
        <w:tabs>
          <w:tab w:val="num" w:pos="1330"/>
        </w:tabs>
        <w:ind w:left="133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50"/>
        </w:tabs>
        <w:ind w:left="85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330"/>
        </w:tabs>
        <w:ind w:left="133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810"/>
        </w:tabs>
        <w:ind w:left="181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290"/>
        </w:tabs>
        <w:ind w:left="229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770"/>
        </w:tabs>
        <w:ind w:left="277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50"/>
        </w:tabs>
        <w:ind w:left="325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30"/>
        </w:tabs>
        <w:ind w:left="373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10"/>
        </w:tabs>
        <w:ind w:left="4210" w:hanging="480"/>
      </w:pPr>
      <w:rPr>
        <w:rFonts w:ascii="Wingdings" w:hAnsi="Wingdings" w:hint="default"/>
      </w:rPr>
    </w:lvl>
  </w:abstractNum>
  <w:abstractNum w:abstractNumId="11" w15:restartNumberingAfterBreak="0">
    <w:nsid w:val="05F411C3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1AFB3854"/>
    <w:multiLevelType w:val="multilevel"/>
    <w:tmpl w:val="C896CC2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1F0C3F44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6" w15:restartNumberingAfterBreak="0">
    <w:nsid w:val="1F523826"/>
    <w:multiLevelType w:val="hybridMultilevel"/>
    <w:tmpl w:val="964AF9C0"/>
    <w:lvl w:ilvl="0" w:tplc="02EEB11E">
      <w:start w:val="1"/>
      <w:numFmt w:val="decimal"/>
      <w:lvlText w:val="%1.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2B2278D6"/>
    <w:multiLevelType w:val="hybridMultilevel"/>
    <w:tmpl w:val="7E283FAC"/>
    <w:lvl w:ilvl="0" w:tplc="CD96AF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38E31A6B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9" w15:restartNumberingAfterBreak="0">
    <w:nsid w:val="4220171D"/>
    <w:multiLevelType w:val="hybridMultilevel"/>
    <w:tmpl w:val="AB1250DC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0" w15:restartNumberingAfterBreak="0">
    <w:nsid w:val="48A05760"/>
    <w:multiLevelType w:val="multilevel"/>
    <w:tmpl w:val="407C595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8"/>
        </w:tabs>
        <w:ind w:left="1248" w:hanging="708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1" w15:restartNumberingAfterBreak="0">
    <w:nsid w:val="51740963"/>
    <w:multiLevelType w:val="multilevel"/>
    <w:tmpl w:val="407C595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8"/>
        </w:tabs>
        <w:ind w:left="1248" w:hanging="708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2" w15:restartNumberingAfterBreak="0">
    <w:nsid w:val="539D7C9B"/>
    <w:multiLevelType w:val="hybridMultilevel"/>
    <w:tmpl w:val="27C4D84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 w15:restartNumberingAfterBreak="0">
    <w:nsid w:val="55F00F70"/>
    <w:multiLevelType w:val="multilevel"/>
    <w:tmpl w:val="F4807192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4" w15:restartNumberingAfterBreak="0">
    <w:nsid w:val="5DEE2AE7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5" w15:restartNumberingAfterBreak="0">
    <w:nsid w:val="5E040A0A"/>
    <w:multiLevelType w:val="singleLevel"/>
    <w:tmpl w:val="9CB8D998"/>
    <w:lvl w:ilvl="0">
      <w:start w:val="1"/>
      <w:numFmt w:val="bullet"/>
      <w:pStyle w:val="1"/>
      <w:lvlText w:val="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26" w15:restartNumberingAfterBreak="0">
    <w:nsid w:val="5FC84AA3"/>
    <w:multiLevelType w:val="multilevel"/>
    <w:tmpl w:val="D938CF52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ascii="細明體" w:eastAsia="細明體" w:hAnsi="細明體" w:cs="Times New Roman" w:hint="default"/>
      </w:rPr>
    </w:lvl>
    <w:lvl w:ilvl="3">
      <w:start w:val="1"/>
      <w:numFmt w:val="decimal"/>
      <w:lvlText w:val="%2.%3.%4"/>
      <w:lvlJc w:val="left"/>
      <w:pPr>
        <w:tabs>
          <w:tab w:val="num" w:pos="1983"/>
        </w:tabs>
        <w:ind w:left="3571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7" w15:restartNumberingAfterBreak="0">
    <w:nsid w:val="620C3181"/>
    <w:multiLevelType w:val="multilevel"/>
    <w:tmpl w:val="D938CF52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ascii="細明體" w:eastAsia="細明體" w:hAnsi="細明體" w:cs="Times New Roman" w:hint="default"/>
      </w:rPr>
    </w:lvl>
    <w:lvl w:ilvl="3">
      <w:start w:val="1"/>
      <w:numFmt w:val="decimal"/>
      <w:lvlText w:val="%2.%3.%4"/>
      <w:lvlJc w:val="left"/>
      <w:pPr>
        <w:tabs>
          <w:tab w:val="num" w:pos="1983"/>
        </w:tabs>
        <w:ind w:left="3571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8" w15:restartNumberingAfterBreak="0">
    <w:nsid w:val="62C856BE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9" w15:restartNumberingAfterBreak="0">
    <w:nsid w:val="6B003C19"/>
    <w:multiLevelType w:val="multilevel"/>
    <w:tmpl w:val="D938CF52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ascii="細明體" w:eastAsia="細明體" w:hAnsi="細明體" w:cs="Times New Roman" w:hint="default"/>
      </w:rPr>
    </w:lvl>
    <w:lvl w:ilvl="3">
      <w:start w:val="1"/>
      <w:numFmt w:val="decimal"/>
      <w:lvlText w:val="%2.%3.%4"/>
      <w:lvlJc w:val="left"/>
      <w:pPr>
        <w:tabs>
          <w:tab w:val="num" w:pos="1983"/>
        </w:tabs>
        <w:ind w:left="3571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0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1" w15:restartNumberingAfterBreak="0">
    <w:nsid w:val="77F425C5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27"/>
  </w:num>
  <w:num w:numId="2">
    <w:abstractNumId w:val="16"/>
  </w:num>
  <w:num w:numId="3">
    <w:abstractNumId w:val="13"/>
  </w:num>
  <w:num w:numId="4">
    <w:abstractNumId w:val="17"/>
  </w:num>
  <w:num w:numId="5">
    <w:abstractNumId w:val="14"/>
  </w:num>
  <w:num w:numId="6">
    <w:abstractNumId w:val="30"/>
  </w:num>
  <w:num w:numId="7">
    <w:abstractNumId w:val="22"/>
  </w:num>
  <w:num w:numId="8">
    <w:abstractNumId w:val="25"/>
  </w:num>
  <w:num w:numId="9">
    <w:abstractNumId w:val="10"/>
  </w:num>
  <w:num w:numId="10">
    <w:abstractNumId w:val="19"/>
  </w:num>
  <w:num w:numId="11">
    <w:abstractNumId w:val="20"/>
  </w:num>
  <w:num w:numId="12">
    <w:abstractNumId w:val="21"/>
  </w:num>
  <w:num w:numId="13">
    <w:abstractNumId w:val="15"/>
  </w:num>
  <w:num w:numId="14">
    <w:abstractNumId w:val="31"/>
  </w:num>
  <w:num w:numId="15">
    <w:abstractNumId w:val="18"/>
  </w:num>
  <w:num w:numId="16">
    <w:abstractNumId w:val="11"/>
  </w:num>
  <w:num w:numId="17">
    <w:abstractNumId w:val="8"/>
  </w:num>
  <w:num w:numId="18">
    <w:abstractNumId w:val="3"/>
  </w:num>
  <w:num w:numId="19">
    <w:abstractNumId w:val="2"/>
  </w:num>
  <w:num w:numId="20">
    <w:abstractNumId w:val="1"/>
  </w:num>
  <w:num w:numId="21">
    <w:abstractNumId w:val="0"/>
  </w:num>
  <w:num w:numId="22">
    <w:abstractNumId w:val="9"/>
  </w:num>
  <w:num w:numId="23">
    <w:abstractNumId w:val="7"/>
  </w:num>
  <w:num w:numId="24">
    <w:abstractNumId w:val="6"/>
  </w:num>
  <w:num w:numId="25">
    <w:abstractNumId w:val="5"/>
  </w:num>
  <w:num w:numId="26">
    <w:abstractNumId w:val="4"/>
  </w:num>
  <w:num w:numId="27">
    <w:abstractNumId w:val="28"/>
  </w:num>
  <w:num w:numId="28">
    <w:abstractNumId w:val="24"/>
  </w:num>
  <w:num w:numId="2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2"/>
  </w:num>
  <w:num w:numId="31">
    <w:abstractNumId w:val="23"/>
  </w:num>
  <w:num w:numId="32">
    <w:abstractNumId w:val="29"/>
  </w:num>
  <w:num w:numId="33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0C2BA8"/>
    <w:rsid w:val="0000096F"/>
    <w:rsid w:val="000024F6"/>
    <w:rsid w:val="00002857"/>
    <w:rsid w:val="00002C7F"/>
    <w:rsid w:val="0000563E"/>
    <w:rsid w:val="000068E6"/>
    <w:rsid w:val="00007BB7"/>
    <w:rsid w:val="000110F3"/>
    <w:rsid w:val="00012E7C"/>
    <w:rsid w:val="000134DD"/>
    <w:rsid w:val="00014A6C"/>
    <w:rsid w:val="0001563C"/>
    <w:rsid w:val="00016F11"/>
    <w:rsid w:val="00020BCC"/>
    <w:rsid w:val="000212D5"/>
    <w:rsid w:val="00021755"/>
    <w:rsid w:val="00021EC8"/>
    <w:rsid w:val="000246ED"/>
    <w:rsid w:val="00026A58"/>
    <w:rsid w:val="00026F13"/>
    <w:rsid w:val="0002748A"/>
    <w:rsid w:val="00027926"/>
    <w:rsid w:val="00027B35"/>
    <w:rsid w:val="00027D1B"/>
    <w:rsid w:val="00027FC5"/>
    <w:rsid w:val="00031272"/>
    <w:rsid w:val="00033535"/>
    <w:rsid w:val="00033619"/>
    <w:rsid w:val="00035854"/>
    <w:rsid w:val="00037D02"/>
    <w:rsid w:val="00042446"/>
    <w:rsid w:val="00042694"/>
    <w:rsid w:val="00042C50"/>
    <w:rsid w:val="00044B33"/>
    <w:rsid w:val="000450B3"/>
    <w:rsid w:val="00047856"/>
    <w:rsid w:val="00050D23"/>
    <w:rsid w:val="000519F8"/>
    <w:rsid w:val="000527F0"/>
    <w:rsid w:val="00053A98"/>
    <w:rsid w:val="000558F2"/>
    <w:rsid w:val="00060930"/>
    <w:rsid w:val="00063EA5"/>
    <w:rsid w:val="00065586"/>
    <w:rsid w:val="0006614E"/>
    <w:rsid w:val="00070A6B"/>
    <w:rsid w:val="000719ED"/>
    <w:rsid w:val="000726A0"/>
    <w:rsid w:val="00073BA3"/>
    <w:rsid w:val="00074A36"/>
    <w:rsid w:val="00075C91"/>
    <w:rsid w:val="00077C11"/>
    <w:rsid w:val="0008099E"/>
    <w:rsid w:val="000814EE"/>
    <w:rsid w:val="00082D62"/>
    <w:rsid w:val="0008361E"/>
    <w:rsid w:val="0008439C"/>
    <w:rsid w:val="00084E23"/>
    <w:rsid w:val="00084EAA"/>
    <w:rsid w:val="000858FC"/>
    <w:rsid w:val="000866A9"/>
    <w:rsid w:val="000922A0"/>
    <w:rsid w:val="0009278C"/>
    <w:rsid w:val="00094626"/>
    <w:rsid w:val="00097092"/>
    <w:rsid w:val="000A1EB4"/>
    <w:rsid w:val="000A3B8C"/>
    <w:rsid w:val="000A4263"/>
    <w:rsid w:val="000A5518"/>
    <w:rsid w:val="000A5DC1"/>
    <w:rsid w:val="000B1567"/>
    <w:rsid w:val="000B1B22"/>
    <w:rsid w:val="000B1B3B"/>
    <w:rsid w:val="000B29D1"/>
    <w:rsid w:val="000B4B4F"/>
    <w:rsid w:val="000B54B4"/>
    <w:rsid w:val="000B5824"/>
    <w:rsid w:val="000B5B46"/>
    <w:rsid w:val="000B5DF5"/>
    <w:rsid w:val="000B63B9"/>
    <w:rsid w:val="000B73BE"/>
    <w:rsid w:val="000B7900"/>
    <w:rsid w:val="000C0C05"/>
    <w:rsid w:val="000C14B1"/>
    <w:rsid w:val="000C1862"/>
    <w:rsid w:val="000C290F"/>
    <w:rsid w:val="000C2B47"/>
    <w:rsid w:val="000C2BA8"/>
    <w:rsid w:val="000C32F1"/>
    <w:rsid w:val="000C4195"/>
    <w:rsid w:val="000C4C81"/>
    <w:rsid w:val="000C5353"/>
    <w:rsid w:val="000C59D8"/>
    <w:rsid w:val="000C6C3F"/>
    <w:rsid w:val="000C74FA"/>
    <w:rsid w:val="000D07A9"/>
    <w:rsid w:val="000D0E9C"/>
    <w:rsid w:val="000D3DC2"/>
    <w:rsid w:val="000D452C"/>
    <w:rsid w:val="000D4EE9"/>
    <w:rsid w:val="000D6712"/>
    <w:rsid w:val="000E05E0"/>
    <w:rsid w:val="000E2505"/>
    <w:rsid w:val="000E38A7"/>
    <w:rsid w:val="000E3A3C"/>
    <w:rsid w:val="000E3E84"/>
    <w:rsid w:val="000E5276"/>
    <w:rsid w:val="000E5486"/>
    <w:rsid w:val="000E57E8"/>
    <w:rsid w:val="000E6BD5"/>
    <w:rsid w:val="000E6EA1"/>
    <w:rsid w:val="000E7517"/>
    <w:rsid w:val="000F0395"/>
    <w:rsid w:val="000F08F7"/>
    <w:rsid w:val="000F0D50"/>
    <w:rsid w:val="000F0EAB"/>
    <w:rsid w:val="000F10A2"/>
    <w:rsid w:val="000F374F"/>
    <w:rsid w:val="000F37F7"/>
    <w:rsid w:val="000F38AA"/>
    <w:rsid w:val="000F3CF9"/>
    <w:rsid w:val="000F4D30"/>
    <w:rsid w:val="000F4F2F"/>
    <w:rsid w:val="000F5297"/>
    <w:rsid w:val="000F53C9"/>
    <w:rsid w:val="000F76A1"/>
    <w:rsid w:val="000F7EEB"/>
    <w:rsid w:val="001029E3"/>
    <w:rsid w:val="001031E5"/>
    <w:rsid w:val="00105169"/>
    <w:rsid w:val="00105641"/>
    <w:rsid w:val="00110D8C"/>
    <w:rsid w:val="0011125A"/>
    <w:rsid w:val="001113FA"/>
    <w:rsid w:val="00112275"/>
    <w:rsid w:val="00112C80"/>
    <w:rsid w:val="00112CFE"/>
    <w:rsid w:val="0011307B"/>
    <w:rsid w:val="00115FEC"/>
    <w:rsid w:val="00116648"/>
    <w:rsid w:val="0011777A"/>
    <w:rsid w:val="00122177"/>
    <w:rsid w:val="00122265"/>
    <w:rsid w:val="0012244B"/>
    <w:rsid w:val="00124800"/>
    <w:rsid w:val="001266FD"/>
    <w:rsid w:val="00126B99"/>
    <w:rsid w:val="00126E79"/>
    <w:rsid w:val="001301CC"/>
    <w:rsid w:val="00130822"/>
    <w:rsid w:val="001314C4"/>
    <w:rsid w:val="00131868"/>
    <w:rsid w:val="00132923"/>
    <w:rsid w:val="00133FF1"/>
    <w:rsid w:val="001343D4"/>
    <w:rsid w:val="00134BB9"/>
    <w:rsid w:val="00135E9D"/>
    <w:rsid w:val="001363AC"/>
    <w:rsid w:val="00136FFA"/>
    <w:rsid w:val="001376A9"/>
    <w:rsid w:val="00137FCC"/>
    <w:rsid w:val="00140D40"/>
    <w:rsid w:val="0014365B"/>
    <w:rsid w:val="00143880"/>
    <w:rsid w:val="001441A3"/>
    <w:rsid w:val="00145E03"/>
    <w:rsid w:val="00146D45"/>
    <w:rsid w:val="00147CA4"/>
    <w:rsid w:val="00150105"/>
    <w:rsid w:val="00151155"/>
    <w:rsid w:val="001517EA"/>
    <w:rsid w:val="00152110"/>
    <w:rsid w:val="00152AEF"/>
    <w:rsid w:val="001533D9"/>
    <w:rsid w:val="001537BC"/>
    <w:rsid w:val="00153F38"/>
    <w:rsid w:val="00154805"/>
    <w:rsid w:val="0015485D"/>
    <w:rsid w:val="00155547"/>
    <w:rsid w:val="00156568"/>
    <w:rsid w:val="001570DB"/>
    <w:rsid w:val="0015751B"/>
    <w:rsid w:val="00157624"/>
    <w:rsid w:val="00157DD2"/>
    <w:rsid w:val="0016095B"/>
    <w:rsid w:val="001619B9"/>
    <w:rsid w:val="0016229D"/>
    <w:rsid w:val="001633BB"/>
    <w:rsid w:val="00164942"/>
    <w:rsid w:val="00166436"/>
    <w:rsid w:val="001664DA"/>
    <w:rsid w:val="001677B3"/>
    <w:rsid w:val="001678C2"/>
    <w:rsid w:val="00172E01"/>
    <w:rsid w:val="00174492"/>
    <w:rsid w:val="001752ED"/>
    <w:rsid w:val="0017539B"/>
    <w:rsid w:val="00182540"/>
    <w:rsid w:val="00183411"/>
    <w:rsid w:val="0018426C"/>
    <w:rsid w:val="0018465F"/>
    <w:rsid w:val="00184863"/>
    <w:rsid w:val="001848F8"/>
    <w:rsid w:val="00184A05"/>
    <w:rsid w:val="0018502A"/>
    <w:rsid w:val="001857CC"/>
    <w:rsid w:val="00186246"/>
    <w:rsid w:val="00186E1D"/>
    <w:rsid w:val="00186FAA"/>
    <w:rsid w:val="0019228C"/>
    <w:rsid w:val="001937A9"/>
    <w:rsid w:val="00193929"/>
    <w:rsid w:val="00194923"/>
    <w:rsid w:val="001949BE"/>
    <w:rsid w:val="001959B2"/>
    <w:rsid w:val="001A0ADD"/>
    <w:rsid w:val="001A1C87"/>
    <w:rsid w:val="001A1E06"/>
    <w:rsid w:val="001A2402"/>
    <w:rsid w:val="001A2B06"/>
    <w:rsid w:val="001A2E5B"/>
    <w:rsid w:val="001A3584"/>
    <w:rsid w:val="001A5718"/>
    <w:rsid w:val="001A578F"/>
    <w:rsid w:val="001A613B"/>
    <w:rsid w:val="001A6D02"/>
    <w:rsid w:val="001B33A7"/>
    <w:rsid w:val="001B4136"/>
    <w:rsid w:val="001B4EAD"/>
    <w:rsid w:val="001B6F6F"/>
    <w:rsid w:val="001B7BC4"/>
    <w:rsid w:val="001C2704"/>
    <w:rsid w:val="001C2B0F"/>
    <w:rsid w:val="001C309A"/>
    <w:rsid w:val="001C3BE6"/>
    <w:rsid w:val="001C3FDB"/>
    <w:rsid w:val="001C41F1"/>
    <w:rsid w:val="001C4767"/>
    <w:rsid w:val="001C4E1D"/>
    <w:rsid w:val="001C7A6F"/>
    <w:rsid w:val="001D0435"/>
    <w:rsid w:val="001D11BA"/>
    <w:rsid w:val="001D2491"/>
    <w:rsid w:val="001D3ADE"/>
    <w:rsid w:val="001D4E8C"/>
    <w:rsid w:val="001E0480"/>
    <w:rsid w:val="001E073C"/>
    <w:rsid w:val="001E0897"/>
    <w:rsid w:val="001E1438"/>
    <w:rsid w:val="001E2B9B"/>
    <w:rsid w:val="001E390B"/>
    <w:rsid w:val="001E3ED1"/>
    <w:rsid w:val="001E4613"/>
    <w:rsid w:val="001E5C82"/>
    <w:rsid w:val="001E6695"/>
    <w:rsid w:val="001E68E7"/>
    <w:rsid w:val="001E7EFA"/>
    <w:rsid w:val="001F32B1"/>
    <w:rsid w:val="001F4C49"/>
    <w:rsid w:val="001F531E"/>
    <w:rsid w:val="001F5B3D"/>
    <w:rsid w:val="001F710C"/>
    <w:rsid w:val="00201536"/>
    <w:rsid w:val="00207652"/>
    <w:rsid w:val="002103E0"/>
    <w:rsid w:val="002106CA"/>
    <w:rsid w:val="00211705"/>
    <w:rsid w:val="002134E7"/>
    <w:rsid w:val="0021514C"/>
    <w:rsid w:val="0021615B"/>
    <w:rsid w:val="002169BB"/>
    <w:rsid w:val="002177BE"/>
    <w:rsid w:val="00217BE6"/>
    <w:rsid w:val="00221E19"/>
    <w:rsid w:val="0022325E"/>
    <w:rsid w:val="00223FE2"/>
    <w:rsid w:val="00224B9E"/>
    <w:rsid w:val="00225A49"/>
    <w:rsid w:val="00225BEE"/>
    <w:rsid w:val="00227043"/>
    <w:rsid w:val="002272E6"/>
    <w:rsid w:val="00227D04"/>
    <w:rsid w:val="00227E7F"/>
    <w:rsid w:val="002329F9"/>
    <w:rsid w:val="00233210"/>
    <w:rsid w:val="002374DC"/>
    <w:rsid w:val="002407D4"/>
    <w:rsid w:val="00241368"/>
    <w:rsid w:val="002421EF"/>
    <w:rsid w:val="00242DF0"/>
    <w:rsid w:val="00242F37"/>
    <w:rsid w:val="00243D96"/>
    <w:rsid w:val="00243E91"/>
    <w:rsid w:val="00246260"/>
    <w:rsid w:val="00250D2D"/>
    <w:rsid w:val="00250F79"/>
    <w:rsid w:val="002543A5"/>
    <w:rsid w:val="00256B93"/>
    <w:rsid w:val="002602E5"/>
    <w:rsid w:val="00262779"/>
    <w:rsid w:val="00262788"/>
    <w:rsid w:val="00263DFE"/>
    <w:rsid w:val="0026482F"/>
    <w:rsid w:val="002651FE"/>
    <w:rsid w:val="00265BF8"/>
    <w:rsid w:val="00266117"/>
    <w:rsid w:val="0026704D"/>
    <w:rsid w:val="00272048"/>
    <w:rsid w:val="0027311F"/>
    <w:rsid w:val="002737A7"/>
    <w:rsid w:val="00273C1F"/>
    <w:rsid w:val="00274796"/>
    <w:rsid w:val="00275259"/>
    <w:rsid w:val="00275CBB"/>
    <w:rsid w:val="00275EDD"/>
    <w:rsid w:val="00277D86"/>
    <w:rsid w:val="00280672"/>
    <w:rsid w:val="00281D7D"/>
    <w:rsid w:val="002831BB"/>
    <w:rsid w:val="00283478"/>
    <w:rsid w:val="00284D22"/>
    <w:rsid w:val="00290D9F"/>
    <w:rsid w:val="00291FF9"/>
    <w:rsid w:val="00293C61"/>
    <w:rsid w:val="00295163"/>
    <w:rsid w:val="00295248"/>
    <w:rsid w:val="002A0378"/>
    <w:rsid w:val="002A3335"/>
    <w:rsid w:val="002A3AE7"/>
    <w:rsid w:val="002A6B21"/>
    <w:rsid w:val="002A6FA5"/>
    <w:rsid w:val="002B1F02"/>
    <w:rsid w:val="002B3026"/>
    <w:rsid w:val="002B395E"/>
    <w:rsid w:val="002B465A"/>
    <w:rsid w:val="002B55E2"/>
    <w:rsid w:val="002B58D6"/>
    <w:rsid w:val="002B5B93"/>
    <w:rsid w:val="002B5E48"/>
    <w:rsid w:val="002B63DE"/>
    <w:rsid w:val="002B7029"/>
    <w:rsid w:val="002B784E"/>
    <w:rsid w:val="002C29D1"/>
    <w:rsid w:val="002C2E69"/>
    <w:rsid w:val="002C475F"/>
    <w:rsid w:val="002C57C6"/>
    <w:rsid w:val="002D0234"/>
    <w:rsid w:val="002D0400"/>
    <w:rsid w:val="002D3463"/>
    <w:rsid w:val="002D3629"/>
    <w:rsid w:val="002D7662"/>
    <w:rsid w:val="002D7D92"/>
    <w:rsid w:val="002E103E"/>
    <w:rsid w:val="002E287D"/>
    <w:rsid w:val="002F1777"/>
    <w:rsid w:val="002F1DBA"/>
    <w:rsid w:val="002F2D5B"/>
    <w:rsid w:val="002F62AF"/>
    <w:rsid w:val="002F6AE1"/>
    <w:rsid w:val="002F6EA2"/>
    <w:rsid w:val="00301646"/>
    <w:rsid w:val="00302FAE"/>
    <w:rsid w:val="00305137"/>
    <w:rsid w:val="00305C2A"/>
    <w:rsid w:val="00306FC7"/>
    <w:rsid w:val="003076ED"/>
    <w:rsid w:val="00307C34"/>
    <w:rsid w:val="0031013D"/>
    <w:rsid w:val="00311F84"/>
    <w:rsid w:val="0031349D"/>
    <w:rsid w:val="00316261"/>
    <w:rsid w:val="00320FDD"/>
    <w:rsid w:val="00321C07"/>
    <w:rsid w:val="00321F42"/>
    <w:rsid w:val="003227C1"/>
    <w:rsid w:val="00322D04"/>
    <w:rsid w:val="00323631"/>
    <w:rsid w:val="003239B6"/>
    <w:rsid w:val="00325AAD"/>
    <w:rsid w:val="00326BA6"/>
    <w:rsid w:val="0033015A"/>
    <w:rsid w:val="003305F4"/>
    <w:rsid w:val="003329AD"/>
    <w:rsid w:val="00334274"/>
    <w:rsid w:val="00335305"/>
    <w:rsid w:val="00335344"/>
    <w:rsid w:val="003379E7"/>
    <w:rsid w:val="00341F80"/>
    <w:rsid w:val="00342687"/>
    <w:rsid w:val="0034296F"/>
    <w:rsid w:val="003431A8"/>
    <w:rsid w:val="00343E53"/>
    <w:rsid w:val="00344325"/>
    <w:rsid w:val="003448C8"/>
    <w:rsid w:val="0034501B"/>
    <w:rsid w:val="00345609"/>
    <w:rsid w:val="00347264"/>
    <w:rsid w:val="00347363"/>
    <w:rsid w:val="00350114"/>
    <w:rsid w:val="0035326C"/>
    <w:rsid w:val="003534AA"/>
    <w:rsid w:val="00354547"/>
    <w:rsid w:val="0035467B"/>
    <w:rsid w:val="00355B08"/>
    <w:rsid w:val="00355D14"/>
    <w:rsid w:val="00356383"/>
    <w:rsid w:val="00361C81"/>
    <w:rsid w:val="003640C4"/>
    <w:rsid w:val="0036470B"/>
    <w:rsid w:val="00364B5E"/>
    <w:rsid w:val="0036513E"/>
    <w:rsid w:val="0036621D"/>
    <w:rsid w:val="00371645"/>
    <w:rsid w:val="003720BA"/>
    <w:rsid w:val="003722A9"/>
    <w:rsid w:val="00372C96"/>
    <w:rsid w:val="00373701"/>
    <w:rsid w:val="0037557B"/>
    <w:rsid w:val="00375F9C"/>
    <w:rsid w:val="0037656B"/>
    <w:rsid w:val="00381167"/>
    <w:rsid w:val="003823C8"/>
    <w:rsid w:val="0038341A"/>
    <w:rsid w:val="00383AF7"/>
    <w:rsid w:val="003846FB"/>
    <w:rsid w:val="00385D00"/>
    <w:rsid w:val="00386B10"/>
    <w:rsid w:val="00386E98"/>
    <w:rsid w:val="00387D9C"/>
    <w:rsid w:val="0039450E"/>
    <w:rsid w:val="00395084"/>
    <w:rsid w:val="003962C1"/>
    <w:rsid w:val="00396D26"/>
    <w:rsid w:val="0039747D"/>
    <w:rsid w:val="0039751A"/>
    <w:rsid w:val="00397ED4"/>
    <w:rsid w:val="003A0042"/>
    <w:rsid w:val="003A0593"/>
    <w:rsid w:val="003A11F9"/>
    <w:rsid w:val="003A17D8"/>
    <w:rsid w:val="003A196B"/>
    <w:rsid w:val="003A1A10"/>
    <w:rsid w:val="003A1F7A"/>
    <w:rsid w:val="003A339C"/>
    <w:rsid w:val="003A43C8"/>
    <w:rsid w:val="003A6620"/>
    <w:rsid w:val="003A6C70"/>
    <w:rsid w:val="003B0AF6"/>
    <w:rsid w:val="003B233B"/>
    <w:rsid w:val="003B34A7"/>
    <w:rsid w:val="003B37D3"/>
    <w:rsid w:val="003B460E"/>
    <w:rsid w:val="003C0282"/>
    <w:rsid w:val="003C1675"/>
    <w:rsid w:val="003C19EC"/>
    <w:rsid w:val="003C2A94"/>
    <w:rsid w:val="003C34D1"/>
    <w:rsid w:val="003C7305"/>
    <w:rsid w:val="003D02D0"/>
    <w:rsid w:val="003D0A4B"/>
    <w:rsid w:val="003D1C84"/>
    <w:rsid w:val="003D21E9"/>
    <w:rsid w:val="003D2AC1"/>
    <w:rsid w:val="003D31F7"/>
    <w:rsid w:val="003D3391"/>
    <w:rsid w:val="003D3DDD"/>
    <w:rsid w:val="003D50AB"/>
    <w:rsid w:val="003D7571"/>
    <w:rsid w:val="003D7DA8"/>
    <w:rsid w:val="003E1180"/>
    <w:rsid w:val="003E2772"/>
    <w:rsid w:val="003E2BBC"/>
    <w:rsid w:val="003E2E2B"/>
    <w:rsid w:val="003E3957"/>
    <w:rsid w:val="003E59AB"/>
    <w:rsid w:val="003E5D81"/>
    <w:rsid w:val="003E7021"/>
    <w:rsid w:val="003F0E2F"/>
    <w:rsid w:val="003F1740"/>
    <w:rsid w:val="003F1862"/>
    <w:rsid w:val="003F1F68"/>
    <w:rsid w:val="003F4F5B"/>
    <w:rsid w:val="003F7A14"/>
    <w:rsid w:val="00400D74"/>
    <w:rsid w:val="00403625"/>
    <w:rsid w:val="00404465"/>
    <w:rsid w:val="0040455F"/>
    <w:rsid w:val="00404C69"/>
    <w:rsid w:val="004052B9"/>
    <w:rsid w:val="00405370"/>
    <w:rsid w:val="00405464"/>
    <w:rsid w:val="004055E4"/>
    <w:rsid w:val="00405709"/>
    <w:rsid w:val="004114DE"/>
    <w:rsid w:val="00411851"/>
    <w:rsid w:val="0041190F"/>
    <w:rsid w:val="00411A07"/>
    <w:rsid w:val="004130A8"/>
    <w:rsid w:val="00416B42"/>
    <w:rsid w:val="00416B9E"/>
    <w:rsid w:val="004209C4"/>
    <w:rsid w:val="0042131F"/>
    <w:rsid w:val="00421CDC"/>
    <w:rsid w:val="004224DA"/>
    <w:rsid w:val="00425798"/>
    <w:rsid w:val="0042593D"/>
    <w:rsid w:val="00425E5D"/>
    <w:rsid w:val="004264F9"/>
    <w:rsid w:val="0042745B"/>
    <w:rsid w:val="00432713"/>
    <w:rsid w:val="00434585"/>
    <w:rsid w:val="00435763"/>
    <w:rsid w:val="00437AC8"/>
    <w:rsid w:val="00440BA5"/>
    <w:rsid w:val="00441C65"/>
    <w:rsid w:val="00441D0C"/>
    <w:rsid w:val="00441D8E"/>
    <w:rsid w:val="00442005"/>
    <w:rsid w:val="004420D4"/>
    <w:rsid w:val="00447AF7"/>
    <w:rsid w:val="00450F30"/>
    <w:rsid w:val="00452014"/>
    <w:rsid w:val="00452313"/>
    <w:rsid w:val="004555D6"/>
    <w:rsid w:val="00456955"/>
    <w:rsid w:val="00456A0E"/>
    <w:rsid w:val="00462CB7"/>
    <w:rsid w:val="0046469E"/>
    <w:rsid w:val="00464A05"/>
    <w:rsid w:val="004650B8"/>
    <w:rsid w:val="00465723"/>
    <w:rsid w:val="00465F98"/>
    <w:rsid w:val="0046634B"/>
    <w:rsid w:val="004672A7"/>
    <w:rsid w:val="00467559"/>
    <w:rsid w:val="00467E07"/>
    <w:rsid w:val="004714FF"/>
    <w:rsid w:val="00471DCF"/>
    <w:rsid w:val="00472FCE"/>
    <w:rsid w:val="0047387D"/>
    <w:rsid w:val="00476A49"/>
    <w:rsid w:val="00476C13"/>
    <w:rsid w:val="00476DF5"/>
    <w:rsid w:val="00477612"/>
    <w:rsid w:val="00480ADE"/>
    <w:rsid w:val="004812E1"/>
    <w:rsid w:val="0048385E"/>
    <w:rsid w:val="00483B6B"/>
    <w:rsid w:val="00484E72"/>
    <w:rsid w:val="00485B89"/>
    <w:rsid w:val="00486F35"/>
    <w:rsid w:val="004874F5"/>
    <w:rsid w:val="0049084B"/>
    <w:rsid w:val="00490A61"/>
    <w:rsid w:val="00494F00"/>
    <w:rsid w:val="00496772"/>
    <w:rsid w:val="004979E3"/>
    <w:rsid w:val="004A0DFD"/>
    <w:rsid w:val="004A1250"/>
    <w:rsid w:val="004A134E"/>
    <w:rsid w:val="004A2396"/>
    <w:rsid w:val="004A30B4"/>
    <w:rsid w:val="004A33E6"/>
    <w:rsid w:val="004A40E8"/>
    <w:rsid w:val="004B138B"/>
    <w:rsid w:val="004B1727"/>
    <w:rsid w:val="004B18E8"/>
    <w:rsid w:val="004B1B07"/>
    <w:rsid w:val="004B2114"/>
    <w:rsid w:val="004B2BD3"/>
    <w:rsid w:val="004B3D1D"/>
    <w:rsid w:val="004B44EC"/>
    <w:rsid w:val="004B6651"/>
    <w:rsid w:val="004C055F"/>
    <w:rsid w:val="004C2F3E"/>
    <w:rsid w:val="004C3585"/>
    <w:rsid w:val="004C3DB2"/>
    <w:rsid w:val="004C443A"/>
    <w:rsid w:val="004C54AC"/>
    <w:rsid w:val="004C67E8"/>
    <w:rsid w:val="004D018F"/>
    <w:rsid w:val="004D0F9E"/>
    <w:rsid w:val="004D152D"/>
    <w:rsid w:val="004D17D5"/>
    <w:rsid w:val="004D22A6"/>
    <w:rsid w:val="004D382E"/>
    <w:rsid w:val="004D424C"/>
    <w:rsid w:val="004D57E5"/>
    <w:rsid w:val="004D6423"/>
    <w:rsid w:val="004E0165"/>
    <w:rsid w:val="004E0428"/>
    <w:rsid w:val="004E0966"/>
    <w:rsid w:val="004E152D"/>
    <w:rsid w:val="004E1DD6"/>
    <w:rsid w:val="004E202F"/>
    <w:rsid w:val="004E314B"/>
    <w:rsid w:val="004E49D7"/>
    <w:rsid w:val="004E65BF"/>
    <w:rsid w:val="004E6D5D"/>
    <w:rsid w:val="004E73AD"/>
    <w:rsid w:val="004E7B53"/>
    <w:rsid w:val="004F004F"/>
    <w:rsid w:val="004F0C72"/>
    <w:rsid w:val="004F213B"/>
    <w:rsid w:val="004F2ABA"/>
    <w:rsid w:val="004F4848"/>
    <w:rsid w:val="004F588B"/>
    <w:rsid w:val="004F5E01"/>
    <w:rsid w:val="004F5E82"/>
    <w:rsid w:val="004F6CD7"/>
    <w:rsid w:val="004F7556"/>
    <w:rsid w:val="005027D9"/>
    <w:rsid w:val="005038FD"/>
    <w:rsid w:val="005069FA"/>
    <w:rsid w:val="005073B3"/>
    <w:rsid w:val="005111D7"/>
    <w:rsid w:val="0051359B"/>
    <w:rsid w:val="00516F47"/>
    <w:rsid w:val="00516FA7"/>
    <w:rsid w:val="00520588"/>
    <w:rsid w:val="00520775"/>
    <w:rsid w:val="00523DB1"/>
    <w:rsid w:val="00524BF8"/>
    <w:rsid w:val="005267EC"/>
    <w:rsid w:val="0052703E"/>
    <w:rsid w:val="0053050D"/>
    <w:rsid w:val="005338BB"/>
    <w:rsid w:val="00534A5D"/>
    <w:rsid w:val="00534A88"/>
    <w:rsid w:val="00534B32"/>
    <w:rsid w:val="005359C7"/>
    <w:rsid w:val="00535AB3"/>
    <w:rsid w:val="00536EB7"/>
    <w:rsid w:val="00541039"/>
    <w:rsid w:val="0054239E"/>
    <w:rsid w:val="005445E2"/>
    <w:rsid w:val="00544818"/>
    <w:rsid w:val="00544AD3"/>
    <w:rsid w:val="005458B0"/>
    <w:rsid w:val="00545C9A"/>
    <w:rsid w:val="00551188"/>
    <w:rsid w:val="0055124B"/>
    <w:rsid w:val="00551DB9"/>
    <w:rsid w:val="00554F57"/>
    <w:rsid w:val="00555286"/>
    <w:rsid w:val="0055568F"/>
    <w:rsid w:val="0055620B"/>
    <w:rsid w:val="00556FF2"/>
    <w:rsid w:val="00557AA2"/>
    <w:rsid w:val="00557B70"/>
    <w:rsid w:val="005603AB"/>
    <w:rsid w:val="00561192"/>
    <w:rsid w:val="00562666"/>
    <w:rsid w:val="00562832"/>
    <w:rsid w:val="00563E15"/>
    <w:rsid w:val="00564441"/>
    <w:rsid w:val="00565FBA"/>
    <w:rsid w:val="005664FB"/>
    <w:rsid w:val="00566B02"/>
    <w:rsid w:val="00567A38"/>
    <w:rsid w:val="00570E68"/>
    <w:rsid w:val="0057345B"/>
    <w:rsid w:val="00573726"/>
    <w:rsid w:val="0057549F"/>
    <w:rsid w:val="00575F14"/>
    <w:rsid w:val="005768D6"/>
    <w:rsid w:val="00577ADF"/>
    <w:rsid w:val="005808C9"/>
    <w:rsid w:val="00580DCB"/>
    <w:rsid w:val="0058328C"/>
    <w:rsid w:val="00584A40"/>
    <w:rsid w:val="00584E6E"/>
    <w:rsid w:val="00585C82"/>
    <w:rsid w:val="00587322"/>
    <w:rsid w:val="005904B6"/>
    <w:rsid w:val="00590714"/>
    <w:rsid w:val="005909A6"/>
    <w:rsid w:val="005914F6"/>
    <w:rsid w:val="0059270F"/>
    <w:rsid w:val="00592CC1"/>
    <w:rsid w:val="00595781"/>
    <w:rsid w:val="005964BA"/>
    <w:rsid w:val="00596C99"/>
    <w:rsid w:val="00596DE5"/>
    <w:rsid w:val="005973E8"/>
    <w:rsid w:val="005A1D45"/>
    <w:rsid w:val="005A3015"/>
    <w:rsid w:val="005A40BA"/>
    <w:rsid w:val="005A45FB"/>
    <w:rsid w:val="005A5D0F"/>
    <w:rsid w:val="005A76AF"/>
    <w:rsid w:val="005B0159"/>
    <w:rsid w:val="005B0192"/>
    <w:rsid w:val="005B3464"/>
    <w:rsid w:val="005B3496"/>
    <w:rsid w:val="005B350F"/>
    <w:rsid w:val="005B35F9"/>
    <w:rsid w:val="005B53C3"/>
    <w:rsid w:val="005B6A5A"/>
    <w:rsid w:val="005B6AF5"/>
    <w:rsid w:val="005B72C7"/>
    <w:rsid w:val="005C02B9"/>
    <w:rsid w:val="005C0FE3"/>
    <w:rsid w:val="005C261C"/>
    <w:rsid w:val="005C37AE"/>
    <w:rsid w:val="005C3AF3"/>
    <w:rsid w:val="005C3CBE"/>
    <w:rsid w:val="005C46EE"/>
    <w:rsid w:val="005C6A2D"/>
    <w:rsid w:val="005C7DDD"/>
    <w:rsid w:val="005D1CA2"/>
    <w:rsid w:val="005D1DFA"/>
    <w:rsid w:val="005D1FAF"/>
    <w:rsid w:val="005D263D"/>
    <w:rsid w:val="005D3B62"/>
    <w:rsid w:val="005D48D0"/>
    <w:rsid w:val="005D7EE5"/>
    <w:rsid w:val="005E1BFE"/>
    <w:rsid w:val="005E214A"/>
    <w:rsid w:val="005E24B1"/>
    <w:rsid w:val="005E2C8D"/>
    <w:rsid w:val="005E4032"/>
    <w:rsid w:val="005E4327"/>
    <w:rsid w:val="005E46F3"/>
    <w:rsid w:val="005E472A"/>
    <w:rsid w:val="005E4804"/>
    <w:rsid w:val="005E6DB1"/>
    <w:rsid w:val="005E7D37"/>
    <w:rsid w:val="005F02F6"/>
    <w:rsid w:val="005F154F"/>
    <w:rsid w:val="005F19FD"/>
    <w:rsid w:val="005F2A42"/>
    <w:rsid w:val="005F4A91"/>
    <w:rsid w:val="005F4C8F"/>
    <w:rsid w:val="005F5AF0"/>
    <w:rsid w:val="0060019D"/>
    <w:rsid w:val="006002AF"/>
    <w:rsid w:val="00600B8A"/>
    <w:rsid w:val="006038CB"/>
    <w:rsid w:val="00603A53"/>
    <w:rsid w:val="0060454B"/>
    <w:rsid w:val="006076B7"/>
    <w:rsid w:val="006101F6"/>
    <w:rsid w:val="00611DCB"/>
    <w:rsid w:val="0061215E"/>
    <w:rsid w:val="00613510"/>
    <w:rsid w:val="00613AEE"/>
    <w:rsid w:val="00614237"/>
    <w:rsid w:val="006161CD"/>
    <w:rsid w:val="00616D95"/>
    <w:rsid w:val="00617552"/>
    <w:rsid w:val="00620515"/>
    <w:rsid w:val="00623029"/>
    <w:rsid w:val="00624263"/>
    <w:rsid w:val="006242E0"/>
    <w:rsid w:val="00627077"/>
    <w:rsid w:val="00627286"/>
    <w:rsid w:val="00632DA0"/>
    <w:rsid w:val="006333E6"/>
    <w:rsid w:val="00635D40"/>
    <w:rsid w:val="006370FB"/>
    <w:rsid w:val="00637315"/>
    <w:rsid w:val="006411A2"/>
    <w:rsid w:val="0064195B"/>
    <w:rsid w:val="00645096"/>
    <w:rsid w:val="00646673"/>
    <w:rsid w:val="00647209"/>
    <w:rsid w:val="00651AE9"/>
    <w:rsid w:val="00652965"/>
    <w:rsid w:val="006530A5"/>
    <w:rsid w:val="00654AE8"/>
    <w:rsid w:val="00654D20"/>
    <w:rsid w:val="00655810"/>
    <w:rsid w:val="00656383"/>
    <w:rsid w:val="00657560"/>
    <w:rsid w:val="00657B00"/>
    <w:rsid w:val="0066040E"/>
    <w:rsid w:val="006627C3"/>
    <w:rsid w:val="00665428"/>
    <w:rsid w:val="0066785C"/>
    <w:rsid w:val="00671E4E"/>
    <w:rsid w:val="006741AF"/>
    <w:rsid w:val="0067435B"/>
    <w:rsid w:val="00676736"/>
    <w:rsid w:val="00677086"/>
    <w:rsid w:val="006807F7"/>
    <w:rsid w:val="00682647"/>
    <w:rsid w:val="00683C4A"/>
    <w:rsid w:val="00684203"/>
    <w:rsid w:val="006852E8"/>
    <w:rsid w:val="00686717"/>
    <w:rsid w:val="00686800"/>
    <w:rsid w:val="00686A9A"/>
    <w:rsid w:val="00686DB7"/>
    <w:rsid w:val="00690433"/>
    <w:rsid w:val="006916AD"/>
    <w:rsid w:val="0069343E"/>
    <w:rsid w:val="006943CA"/>
    <w:rsid w:val="00696E05"/>
    <w:rsid w:val="00697BC7"/>
    <w:rsid w:val="006A0A33"/>
    <w:rsid w:val="006A0D7D"/>
    <w:rsid w:val="006A1414"/>
    <w:rsid w:val="006A1EB5"/>
    <w:rsid w:val="006A3AD6"/>
    <w:rsid w:val="006A485D"/>
    <w:rsid w:val="006A4BF1"/>
    <w:rsid w:val="006A51B9"/>
    <w:rsid w:val="006A5222"/>
    <w:rsid w:val="006B112E"/>
    <w:rsid w:val="006B2128"/>
    <w:rsid w:val="006B62A5"/>
    <w:rsid w:val="006C01E4"/>
    <w:rsid w:val="006C0633"/>
    <w:rsid w:val="006C0776"/>
    <w:rsid w:val="006C1341"/>
    <w:rsid w:val="006C19E5"/>
    <w:rsid w:val="006C2D05"/>
    <w:rsid w:val="006C3202"/>
    <w:rsid w:val="006C3212"/>
    <w:rsid w:val="006C34D3"/>
    <w:rsid w:val="006C499A"/>
    <w:rsid w:val="006C551F"/>
    <w:rsid w:val="006C6075"/>
    <w:rsid w:val="006C6664"/>
    <w:rsid w:val="006D0714"/>
    <w:rsid w:val="006D0A47"/>
    <w:rsid w:val="006D12F9"/>
    <w:rsid w:val="006D20AD"/>
    <w:rsid w:val="006D21D6"/>
    <w:rsid w:val="006D3210"/>
    <w:rsid w:val="006D3C6C"/>
    <w:rsid w:val="006D3CAB"/>
    <w:rsid w:val="006D641B"/>
    <w:rsid w:val="006D6A4D"/>
    <w:rsid w:val="006D7500"/>
    <w:rsid w:val="006E019A"/>
    <w:rsid w:val="006E2200"/>
    <w:rsid w:val="006E2614"/>
    <w:rsid w:val="006E28E1"/>
    <w:rsid w:val="006E2E51"/>
    <w:rsid w:val="006E4750"/>
    <w:rsid w:val="006E4BFC"/>
    <w:rsid w:val="006E4E52"/>
    <w:rsid w:val="006E57A2"/>
    <w:rsid w:val="006E657B"/>
    <w:rsid w:val="006F27F8"/>
    <w:rsid w:val="006F4442"/>
    <w:rsid w:val="006F5143"/>
    <w:rsid w:val="006F6F5E"/>
    <w:rsid w:val="006F77DB"/>
    <w:rsid w:val="00701CEE"/>
    <w:rsid w:val="00702B40"/>
    <w:rsid w:val="00703725"/>
    <w:rsid w:val="00703BCB"/>
    <w:rsid w:val="0070429B"/>
    <w:rsid w:val="00704D56"/>
    <w:rsid w:val="00705677"/>
    <w:rsid w:val="007057E5"/>
    <w:rsid w:val="00705D80"/>
    <w:rsid w:val="0071141D"/>
    <w:rsid w:val="00711ADF"/>
    <w:rsid w:val="00711DDE"/>
    <w:rsid w:val="0071223C"/>
    <w:rsid w:val="0071465C"/>
    <w:rsid w:val="00714894"/>
    <w:rsid w:val="00715B75"/>
    <w:rsid w:val="00720079"/>
    <w:rsid w:val="00720CC9"/>
    <w:rsid w:val="00721A81"/>
    <w:rsid w:val="00723709"/>
    <w:rsid w:val="00724092"/>
    <w:rsid w:val="007305B1"/>
    <w:rsid w:val="00730B1E"/>
    <w:rsid w:val="00730BBF"/>
    <w:rsid w:val="00730C4B"/>
    <w:rsid w:val="00730DF9"/>
    <w:rsid w:val="00731999"/>
    <w:rsid w:val="007330BB"/>
    <w:rsid w:val="0073317A"/>
    <w:rsid w:val="007334BF"/>
    <w:rsid w:val="00733D5C"/>
    <w:rsid w:val="00734F22"/>
    <w:rsid w:val="0073519E"/>
    <w:rsid w:val="007375BE"/>
    <w:rsid w:val="00740FB8"/>
    <w:rsid w:val="00741847"/>
    <w:rsid w:val="007420C2"/>
    <w:rsid w:val="00743A52"/>
    <w:rsid w:val="00746C66"/>
    <w:rsid w:val="0074721A"/>
    <w:rsid w:val="00747E94"/>
    <w:rsid w:val="00747FEF"/>
    <w:rsid w:val="00750797"/>
    <w:rsid w:val="0075125C"/>
    <w:rsid w:val="007538CE"/>
    <w:rsid w:val="007541F0"/>
    <w:rsid w:val="007560C3"/>
    <w:rsid w:val="00756EC9"/>
    <w:rsid w:val="0075713D"/>
    <w:rsid w:val="007604BA"/>
    <w:rsid w:val="00761352"/>
    <w:rsid w:val="007616C4"/>
    <w:rsid w:val="00761D50"/>
    <w:rsid w:val="00762039"/>
    <w:rsid w:val="007620DF"/>
    <w:rsid w:val="00763FEF"/>
    <w:rsid w:val="007651C7"/>
    <w:rsid w:val="0076750B"/>
    <w:rsid w:val="007738A3"/>
    <w:rsid w:val="00776FD6"/>
    <w:rsid w:val="00777AD0"/>
    <w:rsid w:val="00780364"/>
    <w:rsid w:val="00781B8F"/>
    <w:rsid w:val="0078234D"/>
    <w:rsid w:val="00783531"/>
    <w:rsid w:val="00784337"/>
    <w:rsid w:val="00784624"/>
    <w:rsid w:val="007847DB"/>
    <w:rsid w:val="00785204"/>
    <w:rsid w:val="00785733"/>
    <w:rsid w:val="007857B8"/>
    <w:rsid w:val="00785FB3"/>
    <w:rsid w:val="00790082"/>
    <w:rsid w:val="0079020D"/>
    <w:rsid w:val="007925F3"/>
    <w:rsid w:val="00793F3F"/>
    <w:rsid w:val="007949B7"/>
    <w:rsid w:val="00795D66"/>
    <w:rsid w:val="00797D7D"/>
    <w:rsid w:val="00797DBD"/>
    <w:rsid w:val="007A0907"/>
    <w:rsid w:val="007A0F6A"/>
    <w:rsid w:val="007A463A"/>
    <w:rsid w:val="007A5940"/>
    <w:rsid w:val="007A67CD"/>
    <w:rsid w:val="007A78E8"/>
    <w:rsid w:val="007B0293"/>
    <w:rsid w:val="007B1C86"/>
    <w:rsid w:val="007B2584"/>
    <w:rsid w:val="007B2E8E"/>
    <w:rsid w:val="007B3220"/>
    <w:rsid w:val="007B6126"/>
    <w:rsid w:val="007B6506"/>
    <w:rsid w:val="007C01AF"/>
    <w:rsid w:val="007C02C5"/>
    <w:rsid w:val="007C090B"/>
    <w:rsid w:val="007C0E70"/>
    <w:rsid w:val="007C113C"/>
    <w:rsid w:val="007C2FA2"/>
    <w:rsid w:val="007C39E9"/>
    <w:rsid w:val="007C46F2"/>
    <w:rsid w:val="007C7659"/>
    <w:rsid w:val="007D3BEB"/>
    <w:rsid w:val="007D7C7F"/>
    <w:rsid w:val="007E019B"/>
    <w:rsid w:val="007E4895"/>
    <w:rsid w:val="007E5AD9"/>
    <w:rsid w:val="007E6267"/>
    <w:rsid w:val="007E6358"/>
    <w:rsid w:val="007E7194"/>
    <w:rsid w:val="007E7A6D"/>
    <w:rsid w:val="007E7C52"/>
    <w:rsid w:val="007F169D"/>
    <w:rsid w:val="007F21EF"/>
    <w:rsid w:val="007F2D19"/>
    <w:rsid w:val="007F359A"/>
    <w:rsid w:val="007F3E86"/>
    <w:rsid w:val="007F4A82"/>
    <w:rsid w:val="007F60DE"/>
    <w:rsid w:val="007F6296"/>
    <w:rsid w:val="007F62BB"/>
    <w:rsid w:val="007F69E8"/>
    <w:rsid w:val="007F6B33"/>
    <w:rsid w:val="007F77D4"/>
    <w:rsid w:val="00800308"/>
    <w:rsid w:val="008008D3"/>
    <w:rsid w:val="008010C9"/>
    <w:rsid w:val="008012A6"/>
    <w:rsid w:val="008015FE"/>
    <w:rsid w:val="00802A53"/>
    <w:rsid w:val="00803998"/>
    <w:rsid w:val="008044D2"/>
    <w:rsid w:val="008046E1"/>
    <w:rsid w:val="00804C2A"/>
    <w:rsid w:val="00804EBC"/>
    <w:rsid w:val="00804FD5"/>
    <w:rsid w:val="0080526B"/>
    <w:rsid w:val="008062E1"/>
    <w:rsid w:val="00811A8D"/>
    <w:rsid w:val="008123BB"/>
    <w:rsid w:val="008135DB"/>
    <w:rsid w:val="008135F0"/>
    <w:rsid w:val="00813BF0"/>
    <w:rsid w:val="00815AFD"/>
    <w:rsid w:val="00816116"/>
    <w:rsid w:val="00816180"/>
    <w:rsid w:val="00823181"/>
    <w:rsid w:val="008236E0"/>
    <w:rsid w:val="00825FD8"/>
    <w:rsid w:val="0083004F"/>
    <w:rsid w:val="0083116C"/>
    <w:rsid w:val="008314D8"/>
    <w:rsid w:val="008336D4"/>
    <w:rsid w:val="00834268"/>
    <w:rsid w:val="00836CDA"/>
    <w:rsid w:val="0084228E"/>
    <w:rsid w:val="00843A39"/>
    <w:rsid w:val="00843F48"/>
    <w:rsid w:val="00844EC2"/>
    <w:rsid w:val="00845B49"/>
    <w:rsid w:val="00846113"/>
    <w:rsid w:val="008467C1"/>
    <w:rsid w:val="008468AB"/>
    <w:rsid w:val="008470C1"/>
    <w:rsid w:val="0085039A"/>
    <w:rsid w:val="00850DA2"/>
    <w:rsid w:val="00851305"/>
    <w:rsid w:val="0085323E"/>
    <w:rsid w:val="00853289"/>
    <w:rsid w:val="00854D2B"/>
    <w:rsid w:val="00857C9B"/>
    <w:rsid w:val="00860A3C"/>
    <w:rsid w:val="0086111B"/>
    <w:rsid w:val="008620F2"/>
    <w:rsid w:val="00862963"/>
    <w:rsid w:val="008630E4"/>
    <w:rsid w:val="00865C9A"/>
    <w:rsid w:val="00866146"/>
    <w:rsid w:val="008664A0"/>
    <w:rsid w:val="00867A21"/>
    <w:rsid w:val="00870DC0"/>
    <w:rsid w:val="00872228"/>
    <w:rsid w:val="0087288F"/>
    <w:rsid w:val="00873054"/>
    <w:rsid w:val="00873FBD"/>
    <w:rsid w:val="00875EDD"/>
    <w:rsid w:val="00876A57"/>
    <w:rsid w:val="00880532"/>
    <w:rsid w:val="00880D4D"/>
    <w:rsid w:val="00882083"/>
    <w:rsid w:val="00883B68"/>
    <w:rsid w:val="008854CF"/>
    <w:rsid w:val="0088573F"/>
    <w:rsid w:val="00887469"/>
    <w:rsid w:val="00887F90"/>
    <w:rsid w:val="00891CBA"/>
    <w:rsid w:val="0089230C"/>
    <w:rsid w:val="00892768"/>
    <w:rsid w:val="00893C6D"/>
    <w:rsid w:val="0089437F"/>
    <w:rsid w:val="00894AAF"/>
    <w:rsid w:val="008954D2"/>
    <w:rsid w:val="0089562B"/>
    <w:rsid w:val="008956D9"/>
    <w:rsid w:val="00895DCE"/>
    <w:rsid w:val="008A07BD"/>
    <w:rsid w:val="008A116B"/>
    <w:rsid w:val="008A22E8"/>
    <w:rsid w:val="008A23C7"/>
    <w:rsid w:val="008A347D"/>
    <w:rsid w:val="008A358D"/>
    <w:rsid w:val="008A4ADA"/>
    <w:rsid w:val="008A4D4D"/>
    <w:rsid w:val="008A54EE"/>
    <w:rsid w:val="008A5E8C"/>
    <w:rsid w:val="008B00CC"/>
    <w:rsid w:val="008B0CAD"/>
    <w:rsid w:val="008B3FE3"/>
    <w:rsid w:val="008B5337"/>
    <w:rsid w:val="008B536B"/>
    <w:rsid w:val="008B6445"/>
    <w:rsid w:val="008C2F2A"/>
    <w:rsid w:val="008C34E7"/>
    <w:rsid w:val="008C4011"/>
    <w:rsid w:val="008C5A98"/>
    <w:rsid w:val="008C5CA6"/>
    <w:rsid w:val="008D0E51"/>
    <w:rsid w:val="008D0FC9"/>
    <w:rsid w:val="008D14DE"/>
    <w:rsid w:val="008D1594"/>
    <w:rsid w:val="008D193C"/>
    <w:rsid w:val="008D1AF0"/>
    <w:rsid w:val="008D3304"/>
    <w:rsid w:val="008D5558"/>
    <w:rsid w:val="008D56DA"/>
    <w:rsid w:val="008D57AD"/>
    <w:rsid w:val="008D7043"/>
    <w:rsid w:val="008E26C8"/>
    <w:rsid w:val="008E34A8"/>
    <w:rsid w:val="008E5378"/>
    <w:rsid w:val="008E5E27"/>
    <w:rsid w:val="008E6A09"/>
    <w:rsid w:val="008F0E9A"/>
    <w:rsid w:val="008F16B9"/>
    <w:rsid w:val="008F20DB"/>
    <w:rsid w:val="008F275C"/>
    <w:rsid w:val="008F28C4"/>
    <w:rsid w:val="008F31DA"/>
    <w:rsid w:val="008F3928"/>
    <w:rsid w:val="008F42BF"/>
    <w:rsid w:val="008F4701"/>
    <w:rsid w:val="008F51D7"/>
    <w:rsid w:val="008F5451"/>
    <w:rsid w:val="008F54F8"/>
    <w:rsid w:val="008F6CA4"/>
    <w:rsid w:val="0090261A"/>
    <w:rsid w:val="00905368"/>
    <w:rsid w:val="009071EC"/>
    <w:rsid w:val="00907E85"/>
    <w:rsid w:val="00910BED"/>
    <w:rsid w:val="00910CAF"/>
    <w:rsid w:val="00913AFA"/>
    <w:rsid w:val="00914E6F"/>
    <w:rsid w:val="009153FD"/>
    <w:rsid w:val="00915C55"/>
    <w:rsid w:val="009162A1"/>
    <w:rsid w:val="009173FD"/>
    <w:rsid w:val="00917B95"/>
    <w:rsid w:val="009207D4"/>
    <w:rsid w:val="00920AE4"/>
    <w:rsid w:val="00921FAF"/>
    <w:rsid w:val="009229D9"/>
    <w:rsid w:val="00923E90"/>
    <w:rsid w:val="009245D0"/>
    <w:rsid w:val="00925B37"/>
    <w:rsid w:val="00927B5D"/>
    <w:rsid w:val="009300A6"/>
    <w:rsid w:val="009311E5"/>
    <w:rsid w:val="00933E0B"/>
    <w:rsid w:val="009403F6"/>
    <w:rsid w:val="00941E44"/>
    <w:rsid w:val="00944CE4"/>
    <w:rsid w:val="00945C0A"/>
    <w:rsid w:val="0094631E"/>
    <w:rsid w:val="00946A1E"/>
    <w:rsid w:val="00946BD3"/>
    <w:rsid w:val="00951762"/>
    <w:rsid w:val="00951D7F"/>
    <w:rsid w:val="0095279F"/>
    <w:rsid w:val="009532D4"/>
    <w:rsid w:val="00953A43"/>
    <w:rsid w:val="00957014"/>
    <w:rsid w:val="00957438"/>
    <w:rsid w:val="00957505"/>
    <w:rsid w:val="00957AAC"/>
    <w:rsid w:val="00957C3B"/>
    <w:rsid w:val="0096016A"/>
    <w:rsid w:val="00960F2B"/>
    <w:rsid w:val="00961086"/>
    <w:rsid w:val="00961990"/>
    <w:rsid w:val="00962C1C"/>
    <w:rsid w:val="00963FE3"/>
    <w:rsid w:val="00967DDA"/>
    <w:rsid w:val="009708F8"/>
    <w:rsid w:val="00971A78"/>
    <w:rsid w:val="00972E3A"/>
    <w:rsid w:val="00973623"/>
    <w:rsid w:val="009736E3"/>
    <w:rsid w:val="00974FAA"/>
    <w:rsid w:val="00976962"/>
    <w:rsid w:val="00977ED5"/>
    <w:rsid w:val="009809D0"/>
    <w:rsid w:val="00980A6B"/>
    <w:rsid w:val="00980FF7"/>
    <w:rsid w:val="009831CC"/>
    <w:rsid w:val="00984F04"/>
    <w:rsid w:val="00985B89"/>
    <w:rsid w:val="00986B68"/>
    <w:rsid w:val="00986E59"/>
    <w:rsid w:val="00987A8C"/>
    <w:rsid w:val="00991090"/>
    <w:rsid w:val="00992010"/>
    <w:rsid w:val="009931FC"/>
    <w:rsid w:val="00993967"/>
    <w:rsid w:val="00993BF7"/>
    <w:rsid w:val="00995871"/>
    <w:rsid w:val="00996112"/>
    <w:rsid w:val="009A05DF"/>
    <w:rsid w:val="009A3D65"/>
    <w:rsid w:val="009A557C"/>
    <w:rsid w:val="009A58D4"/>
    <w:rsid w:val="009A5A2B"/>
    <w:rsid w:val="009A687F"/>
    <w:rsid w:val="009A75A6"/>
    <w:rsid w:val="009B15A3"/>
    <w:rsid w:val="009B16F8"/>
    <w:rsid w:val="009B254F"/>
    <w:rsid w:val="009B4431"/>
    <w:rsid w:val="009B55BE"/>
    <w:rsid w:val="009B5C81"/>
    <w:rsid w:val="009B74A8"/>
    <w:rsid w:val="009B76AD"/>
    <w:rsid w:val="009C06B5"/>
    <w:rsid w:val="009C086E"/>
    <w:rsid w:val="009C0CDC"/>
    <w:rsid w:val="009C20D1"/>
    <w:rsid w:val="009C2D2A"/>
    <w:rsid w:val="009C3022"/>
    <w:rsid w:val="009C3B73"/>
    <w:rsid w:val="009C5B9C"/>
    <w:rsid w:val="009C630F"/>
    <w:rsid w:val="009C66E3"/>
    <w:rsid w:val="009C7F10"/>
    <w:rsid w:val="009D0B8F"/>
    <w:rsid w:val="009D60D9"/>
    <w:rsid w:val="009D680F"/>
    <w:rsid w:val="009D710E"/>
    <w:rsid w:val="009D7619"/>
    <w:rsid w:val="009D7820"/>
    <w:rsid w:val="009E265C"/>
    <w:rsid w:val="009E2ABC"/>
    <w:rsid w:val="009E2B19"/>
    <w:rsid w:val="009E580E"/>
    <w:rsid w:val="009E59D2"/>
    <w:rsid w:val="009E5F5B"/>
    <w:rsid w:val="009F00CE"/>
    <w:rsid w:val="009F0F2C"/>
    <w:rsid w:val="009F10BF"/>
    <w:rsid w:val="009F1443"/>
    <w:rsid w:val="009F2E82"/>
    <w:rsid w:val="009F623C"/>
    <w:rsid w:val="00A008BF"/>
    <w:rsid w:val="00A00EFD"/>
    <w:rsid w:val="00A00FFE"/>
    <w:rsid w:val="00A01CCA"/>
    <w:rsid w:val="00A02067"/>
    <w:rsid w:val="00A02507"/>
    <w:rsid w:val="00A028D3"/>
    <w:rsid w:val="00A02A4C"/>
    <w:rsid w:val="00A035AC"/>
    <w:rsid w:val="00A04892"/>
    <w:rsid w:val="00A0570E"/>
    <w:rsid w:val="00A0628E"/>
    <w:rsid w:val="00A06359"/>
    <w:rsid w:val="00A10756"/>
    <w:rsid w:val="00A1429D"/>
    <w:rsid w:val="00A1430F"/>
    <w:rsid w:val="00A1689B"/>
    <w:rsid w:val="00A2044D"/>
    <w:rsid w:val="00A231ED"/>
    <w:rsid w:val="00A23B5F"/>
    <w:rsid w:val="00A24EC9"/>
    <w:rsid w:val="00A24F3E"/>
    <w:rsid w:val="00A25E98"/>
    <w:rsid w:val="00A260EB"/>
    <w:rsid w:val="00A2640F"/>
    <w:rsid w:val="00A26460"/>
    <w:rsid w:val="00A27B50"/>
    <w:rsid w:val="00A31200"/>
    <w:rsid w:val="00A31635"/>
    <w:rsid w:val="00A31A72"/>
    <w:rsid w:val="00A3300A"/>
    <w:rsid w:val="00A33DD4"/>
    <w:rsid w:val="00A36C51"/>
    <w:rsid w:val="00A370DA"/>
    <w:rsid w:val="00A402EC"/>
    <w:rsid w:val="00A4157D"/>
    <w:rsid w:val="00A4259D"/>
    <w:rsid w:val="00A438B1"/>
    <w:rsid w:val="00A445D9"/>
    <w:rsid w:val="00A44615"/>
    <w:rsid w:val="00A453FB"/>
    <w:rsid w:val="00A45A59"/>
    <w:rsid w:val="00A46139"/>
    <w:rsid w:val="00A559EF"/>
    <w:rsid w:val="00A56074"/>
    <w:rsid w:val="00A564AA"/>
    <w:rsid w:val="00A564C4"/>
    <w:rsid w:val="00A57637"/>
    <w:rsid w:val="00A60B91"/>
    <w:rsid w:val="00A61B78"/>
    <w:rsid w:val="00A637B3"/>
    <w:rsid w:val="00A653CA"/>
    <w:rsid w:val="00A65646"/>
    <w:rsid w:val="00A6585A"/>
    <w:rsid w:val="00A6648C"/>
    <w:rsid w:val="00A66E91"/>
    <w:rsid w:val="00A670ED"/>
    <w:rsid w:val="00A679FF"/>
    <w:rsid w:val="00A70911"/>
    <w:rsid w:val="00A71384"/>
    <w:rsid w:val="00A71C46"/>
    <w:rsid w:val="00A72064"/>
    <w:rsid w:val="00A734BC"/>
    <w:rsid w:val="00A76400"/>
    <w:rsid w:val="00A77944"/>
    <w:rsid w:val="00A77ED4"/>
    <w:rsid w:val="00A809BB"/>
    <w:rsid w:val="00A81851"/>
    <w:rsid w:val="00A82C7F"/>
    <w:rsid w:val="00A83EE3"/>
    <w:rsid w:val="00A84C71"/>
    <w:rsid w:val="00A8562C"/>
    <w:rsid w:val="00A85AF6"/>
    <w:rsid w:val="00A87303"/>
    <w:rsid w:val="00A875EA"/>
    <w:rsid w:val="00A90574"/>
    <w:rsid w:val="00A90A7B"/>
    <w:rsid w:val="00A910F9"/>
    <w:rsid w:val="00A91205"/>
    <w:rsid w:val="00A91351"/>
    <w:rsid w:val="00A92D20"/>
    <w:rsid w:val="00A93222"/>
    <w:rsid w:val="00A93242"/>
    <w:rsid w:val="00A969FA"/>
    <w:rsid w:val="00A9781E"/>
    <w:rsid w:val="00AA026D"/>
    <w:rsid w:val="00AA1BB9"/>
    <w:rsid w:val="00AA3147"/>
    <w:rsid w:val="00AA4245"/>
    <w:rsid w:val="00AA4979"/>
    <w:rsid w:val="00AA6C28"/>
    <w:rsid w:val="00AA7AA0"/>
    <w:rsid w:val="00AB50F5"/>
    <w:rsid w:val="00AB55A0"/>
    <w:rsid w:val="00AB657A"/>
    <w:rsid w:val="00AC0671"/>
    <w:rsid w:val="00AC1ECB"/>
    <w:rsid w:val="00AC2928"/>
    <w:rsid w:val="00AC3280"/>
    <w:rsid w:val="00AC3646"/>
    <w:rsid w:val="00AC4CF2"/>
    <w:rsid w:val="00AC50CD"/>
    <w:rsid w:val="00AC6784"/>
    <w:rsid w:val="00AC7855"/>
    <w:rsid w:val="00AD08AB"/>
    <w:rsid w:val="00AD10F2"/>
    <w:rsid w:val="00AD4A6F"/>
    <w:rsid w:val="00AD555F"/>
    <w:rsid w:val="00AD69BA"/>
    <w:rsid w:val="00AD6B8D"/>
    <w:rsid w:val="00AD754A"/>
    <w:rsid w:val="00AD7F3F"/>
    <w:rsid w:val="00AE0239"/>
    <w:rsid w:val="00AE03D0"/>
    <w:rsid w:val="00AE0DCC"/>
    <w:rsid w:val="00AE12EA"/>
    <w:rsid w:val="00AE4360"/>
    <w:rsid w:val="00AE474D"/>
    <w:rsid w:val="00AE6068"/>
    <w:rsid w:val="00AE63BA"/>
    <w:rsid w:val="00AE699E"/>
    <w:rsid w:val="00AF036A"/>
    <w:rsid w:val="00AF145B"/>
    <w:rsid w:val="00AF4328"/>
    <w:rsid w:val="00AF5639"/>
    <w:rsid w:val="00AF7A86"/>
    <w:rsid w:val="00B0068E"/>
    <w:rsid w:val="00B00796"/>
    <w:rsid w:val="00B0088D"/>
    <w:rsid w:val="00B03002"/>
    <w:rsid w:val="00B031C4"/>
    <w:rsid w:val="00B06685"/>
    <w:rsid w:val="00B06EC2"/>
    <w:rsid w:val="00B11CB6"/>
    <w:rsid w:val="00B1207A"/>
    <w:rsid w:val="00B12C7C"/>
    <w:rsid w:val="00B13443"/>
    <w:rsid w:val="00B14D98"/>
    <w:rsid w:val="00B166FA"/>
    <w:rsid w:val="00B17737"/>
    <w:rsid w:val="00B17F31"/>
    <w:rsid w:val="00B220FB"/>
    <w:rsid w:val="00B22490"/>
    <w:rsid w:val="00B24791"/>
    <w:rsid w:val="00B264E0"/>
    <w:rsid w:val="00B26753"/>
    <w:rsid w:val="00B269F5"/>
    <w:rsid w:val="00B26BAC"/>
    <w:rsid w:val="00B26BAD"/>
    <w:rsid w:val="00B3096E"/>
    <w:rsid w:val="00B30C01"/>
    <w:rsid w:val="00B30E81"/>
    <w:rsid w:val="00B31912"/>
    <w:rsid w:val="00B34242"/>
    <w:rsid w:val="00B34D7C"/>
    <w:rsid w:val="00B362D7"/>
    <w:rsid w:val="00B36688"/>
    <w:rsid w:val="00B370C1"/>
    <w:rsid w:val="00B40DEF"/>
    <w:rsid w:val="00B4211D"/>
    <w:rsid w:val="00B423F6"/>
    <w:rsid w:val="00B42480"/>
    <w:rsid w:val="00B4376C"/>
    <w:rsid w:val="00B4542E"/>
    <w:rsid w:val="00B459B4"/>
    <w:rsid w:val="00B46913"/>
    <w:rsid w:val="00B50BA3"/>
    <w:rsid w:val="00B51EF5"/>
    <w:rsid w:val="00B52B7E"/>
    <w:rsid w:val="00B52D99"/>
    <w:rsid w:val="00B535A9"/>
    <w:rsid w:val="00B546F9"/>
    <w:rsid w:val="00B54832"/>
    <w:rsid w:val="00B54AF5"/>
    <w:rsid w:val="00B566DD"/>
    <w:rsid w:val="00B57CD3"/>
    <w:rsid w:val="00B600B1"/>
    <w:rsid w:val="00B619E5"/>
    <w:rsid w:val="00B62530"/>
    <w:rsid w:val="00B6293A"/>
    <w:rsid w:val="00B62C5E"/>
    <w:rsid w:val="00B644F3"/>
    <w:rsid w:val="00B704E1"/>
    <w:rsid w:val="00B70F63"/>
    <w:rsid w:val="00B71666"/>
    <w:rsid w:val="00B71C78"/>
    <w:rsid w:val="00B71EA6"/>
    <w:rsid w:val="00B72C81"/>
    <w:rsid w:val="00B730E2"/>
    <w:rsid w:val="00B736DB"/>
    <w:rsid w:val="00B7680A"/>
    <w:rsid w:val="00B803F0"/>
    <w:rsid w:val="00B81230"/>
    <w:rsid w:val="00B812E1"/>
    <w:rsid w:val="00B829A4"/>
    <w:rsid w:val="00B83141"/>
    <w:rsid w:val="00B832CB"/>
    <w:rsid w:val="00B84F14"/>
    <w:rsid w:val="00B8577B"/>
    <w:rsid w:val="00B86081"/>
    <w:rsid w:val="00B903B1"/>
    <w:rsid w:val="00B928FF"/>
    <w:rsid w:val="00B92FB1"/>
    <w:rsid w:val="00B93C2F"/>
    <w:rsid w:val="00B971AF"/>
    <w:rsid w:val="00B97E67"/>
    <w:rsid w:val="00BA11D9"/>
    <w:rsid w:val="00BA174F"/>
    <w:rsid w:val="00BA1A86"/>
    <w:rsid w:val="00BA31ED"/>
    <w:rsid w:val="00BA5F53"/>
    <w:rsid w:val="00BA74E8"/>
    <w:rsid w:val="00BB0637"/>
    <w:rsid w:val="00BB1AC4"/>
    <w:rsid w:val="00BB1FBB"/>
    <w:rsid w:val="00BB390C"/>
    <w:rsid w:val="00BB49F3"/>
    <w:rsid w:val="00BB4E79"/>
    <w:rsid w:val="00BB6CDF"/>
    <w:rsid w:val="00BB7007"/>
    <w:rsid w:val="00BC40BD"/>
    <w:rsid w:val="00BC4ECB"/>
    <w:rsid w:val="00BC7723"/>
    <w:rsid w:val="00BD2394"/>
    <w:rsid w:val="00BD2C55"/>
    <w:rsid w:val="00BD36FD"/>
    <w:rsid w:val="00BD3A56"/>
    <w:rsid w:val="00BD3C07"/>
    <w:rsid w:val="00BD48ED"/>
    <w:rsid w:val="00BD52EF"/>
    <w:rsid w:val="00BD583D"/>
    <w:rsid w:val="00BD7758"/>
    <w:rsid w:val="00BD7FAF"/>
    <w:rsid w:val="00BE1D7B"/>
    <w:rsid w:val="00BE2644"/>
    <w:rsid w:val="00BE316F"/>
    <w:rsid w:val="00BE43C9"/>
    <w:rsid w:val="00BE6E4A"/>
    <w:rsid w:val="00BF01DA"/>
    <w:rsid w:val="00BF07BB"/>
    <w:rsid w:val="00BF0A2F"/>
    <w:rsid w:val="00BF11D0"/>
    <w:rsid w:val="00BF15C5"/>
    <w:rsid w:val="00BF1C01"/>
    <w:rsid w:val="00BF20C0"/>
    <w:rsid w:val="00BF2555"/>
    <w:rsid w:val="00BF37F1"/>
    <w:rsid w:val="00BF529A"/>
    <w:rsid w:val="00BF60C9"/>
    <w:rsid w:val="00C029EC"/>
    <w:rsid w:val="00C046ED"/>
    <w:rsid w:val="00C04711"/>
    <w:rsid w:val="00C050FA"/>
    <w:rsid w:val="00C06AAE"/>
    <w:rsid w:val="00C1029C"/>
    <w:rsid w:val="00C10AF4"/>
    <w:rsid w:val="00C10DDA"/>
    <w:rsid w:val="00C1131E"/>
    <w:rsid w:val="00C12DD1"/>
    <w:rsid w:val="00C1348B"/>
    <w:rsid w:val="00C1572D"/>
    <w:rsid w:val="00C202E1"/>
    <w:rsid w:val="00C2157E"/>
    <w:rsid w:val="00C22C50"/>
    <w:rsid w:val="00C2555E"/>
    <w:rsid w:val="00C26B8D"/>
    <w:rsid w:val="00C26F2F"/>
    <w:rsid w:val="00C27C77"/>
    <w:rsid w:val="00C30037"/>
    <w:rsid w:val="00C301B6"/>
    <w:rsid w:val="00C31584"/>
    <w:rsid w:val="00C31BDE"/>
    <w:rsid w:val="00C3205C"/>
    <w:rsid w:val="00C3242D"/>
    <w:rsid w:val="00C325F6"/>
    <w:rsid w:val="00C32658"/>
    <w:rsid w:val="00C328A3"/>
    <w:rsid w:val="00C339EC"/>
    <w:rsid w:val="00C34465"/>
    <w:rsid w:val="00C34DE1"/>
    <w:rsid w:val="00C35E4E"/>
    <w:rsid w:val="00C37A98"/>
    <w:rsid w:val="00C40CD4"/>
    <w:rsid w:val="00C42ECD"/>
    <w:rsid w:val="00C43083"/>
    <w:rsid w:val="00C43123"/>
    <w:rsid w:val="00C46D6D"/>
    <w:rsid w:val="00C474F7"/>
    <w:rsid w:val="00C479E3"/>
    <w:rsid w:val="00C47B67"/>
    <w:rsid w:val="00C50821"/>
    <w:rsid w:val="00C5114E"/>
    <w:rsid w:val="00C51492"/>
    <w:rsid w:val="00C51707"/>
    <w:rsid w:val="00C521D0"/>
    <w:rsid w:val="00C524FE"/>
    <w:rsid w:val="00C52E8D"/>
    <w:rsid w:val="00C532B2"/>
    <w:rsid w:val="00C578B8"/>
    <w:rsid w:val="00C57F69"/>
    <w:rsid w:val="00C60F70"/>
    <w:rsid w:val="00C612EF"/>
    <w:rsid w:val="00C6167F"/>
    <w:rsid w:val="00C62C7D"/>
    <w:rsid w:val="00C63CFF"/>
    <w:rsid w:val="00C65953"/>
    <w:rsid w:val="00C65BFE"/>
    <w:rsid w:val="00C662AA"/>
    <w:rsid w:val="00C6709A"/>
    <w:rsid w:val="00C67287"/>
    <w:rsid w:val="00C708DD"/>
    <w:rsid w:val="00C70C5E"/>
    <w:rsid w:val="00C73248"/>
    <w:rsid w:val="00C74AA8"/>
    <w:rsid w:val="00C7629F"/>
    <w:rsid w:val="00C766A6"/>
    <w:rsid w:val="00C76ECF"/>
    <w:rsid w:val="00C77787"/>
    <w:rsid w:val="00C83B26"/>
    <w:rsid w:val="00C841ED"/>
    <w:rsid w:val="00C84468"/>
    <w:rsid w:val="00C85D2B"/>
    <w:rsid w:val="00C861C6"/>
    <w:rsid w:val="00C90518"/>
    <w:rsid w:val="00C9348C"/>
    <w:rsid w:val="00C948CB"/>
    <w:rsid w:val="00C96408"/>
    <w:rsid w:val="00C96B3D"/>
    <w:rsid w:val="00C97427"/>
    <w:rsid w:val="00C9758A"/>
    <w:rsid w:val="00CA0BB0"/>
    <w:rsid w:val="00CA344E"/>
    <w:rsid w:val="00CA3FC3"/>
    <w:rsid w:val="00CA6DAD"/>
    <w:rsid w:val="00CA71EB"/>
    <w:rsid w:val="00CA7289"/>
    <w:rsid w:val="00CB0141"/>
    <w:rsid w:val="00CB0E1F"/>
    <w:rsid w:val="00CB1F39"/>
    <w:rsid w:val="00CB2555"/>
    <w:rsid w:val="00CB2A3C"/>
    <w:rsid w:val="00CC1CE3"/>
    <w:rsid w:val="00CC2D7A"/>
    <w:rsid w:val="00CC2E27"/>
    <w:rsid w:val="00CC3463"/>
    <w:rsid w:val="00CC42CF"/>
    <w:rsid w:val="00CC43D6"/>
    <w:rsid w:val="00CC508E"/>
    <w:rsid w:val="00CC5F98"/>
    <w:rsid w:val="00CC6B5B"/>
    <w:rsid w:val="00CC711E"/>
    <w:rsid w:val="00CC7978"/>
    <w:rsid w:val="00CD0230"/>
    <w:rsid w:val="00CD0619"/>
    <w:rsid w:val="00CD105A"/>
    <w:rsid w:val="00CD264C"/>
    <w:rsid w:val="00CD2C38"/>
    <w:rsid w:val="00CD2ECA"/>
    <w:rsid w:val="00CD3111"/>
    <w:rsid w:val="00CD481C"/>
    <w:rsid w:val="00CD4D85"/>
    <w:rsid w:val="00CD6728"/>
    <w:rsid w:val="00CD6DA1"/>
    <w:rsid w:val="00CD7702"/>
    <w:rsid w:val="00CE1D88"/>
    <w:rsid w:val="00CE2C34"/>
    <w:rsid w:val="00CE4975"/>
    <w:rsid w:val="00CE5083"/>
    <w:rsid w:val="00CE525E"/>
    <w:rsid w:val="00CE52A1"/>
    <w:rsid w:val="00CE7682"/>
    <w:rsid w:val="00CE76D6"/>
    <w:rsid w:val="00CF1372"/>
    <w:rsid w:val="00CF554B"/>
    <w:rsid w:val="00CF5CE2"/>
    <w:rsid w:val="00D00577"/>
    <w:rsid w:val="00D0060C"/>
    <w:rsid w:val="00D01672"/>
    <w:rsid w:val="00D04FD9"/>
    <w:rsid w:val="00D058F5"/>
    <w:rsid w:val="00D05ADA"/>
    <w:rsid w:val="00D0735B"/>
    <w:rsid w:val="00D111D8"/>
    <w:rsid w:val="00D112A2"/>
    <w:rsid w:val="00D1228B"/>
    <w:rsid w:val="00D12B5D"/>
    <w:rsid w:val="00D13E0B"/>
    <w:rsid w:val="00D21E35"/>
    <w:rsid w:val="00D21FA7"/>
    <w:rsid w:val="00D21FF9"/>
    <w:rsid w:val="00D222B3"/>
    <w:rsid w:val="00D2385D"/>
    <w:rsid w:val="00D23D50"/>
    <w:rsid w:val="00D2554F"/>
    <w:rsid w:val="00D25DC4"/>
    <w:rsid w:val="00D27E2D"/>
    <w:rsid w:val="00D307DD"/>
    <w:rsid w:val="00D329E0"/>
    <w:rsid w:val="00D32EE6"/>
    <w:rsid w:val="00D33A0E"/>
    <w:rsid w:val="00D34988"/>
    <w:rsid w:val="00D34FC6"/>
    <w:rsid w:val="00D35F13"/>
    <w:rsid w:val="00D3641E"/>
    <w:rsid w:val="00D40657"/>
    <w:rsid w:val="00D41184"/>
    <w:rsid w:val="00D41F45"/>
    <w:rsid w:val="00D42ECD"/>
    <w:rsid w:val="00D43B0C"/>
    <w:rsid w:val="00D44CFE"/>
    <w:rsid w:val="00D4742C"/>
    <w:rsid w:val="00D50157"/>
    <w:rsid w:val="00D50B6D"/>
    <w:rsid w:val="00D50D51"/>
    <w:rsid w:val="00D513EE"/>
    <w:rsid w:val="00D516EB"/>
    <w:rsid w:val="00D5222E"/>
    <w:rsid w:val="00D52C20"/>
    <w:rsid w:val="00D53822"/>
    <w:rsid w:val="00D5385F"/>
    <w:rsid w:val="00D544A1"/>
    <w:rsid w:val="00D55845"/>
    <w:rsid w:val="00D55944"/>
    <w:rsid w:val="00D576C3"/>
    <w:rsid w:val="00D60DE7"/>
    <w:rsid w:val="00D60F4C"/>
    <w:rsid w:val="00D61769"/>
    <w:rsid w:val="00D62484"/>
    <w:rsid w:val="00D6446E"/>
    <w:rsid w:val="00D6576A"/>
    <w:rsid w:val="00D65C96"/>
    <w:rsid w:val="00D7076E"/>
    <w:rsid w:val="00D7084C"/>
    <w:rsid w:val="00D71AE2"/>
    <w:rsid w:val="00D71D45"/>
    <w:rsid w:val="00D72352"/>
    <w:rsid w:val="00D736CD"/>
    <w:rsid w:val="00D7530B"/>
    <w:rsid w:val="00D77781"/>
    <w:rsid w:val="00D811EC"/>
    <w:rsid w:val="00D81E58"/>
    <w:rsid w:val="00D81F96"/>
    <w:rsid w:val="00D85FC3"/>
    <w:rsid w:val="00D91613"/>
    <w:rsid w:val="00D9194A"/>
    <w:rsid w:val="00D91960"/>
    <w:rsid w:val="00D9313A"/>
    <w:rsid w:val="00D934AD"/>
    <w:rsid w:val="00D93F73"/>
    <w:rsid w:val="00D951EB"/>
    <w:rsid w:val="00D9528C"/>
    <w:rsid w:val="00D95A3B"/>
    <w:rsid w:val="00D96062"/>
    <w:rsid w:val="00D96276"/>
    <w:rsid w:val="00D96F1C"/>
    <w:rsid w:val="00DA1A28"/>
    <w:rsid w:val="00DA2A36"/>
    <w:rsid w:val="00DA2A62"/>
    <w:rsid w:val="00DA371B"/>
    <w:rsid w:val="00DA39CC"/>
    <w:rsid w:val="00DA4038"/>
    <w:rsid w:val="00DA4E27"/>
    <w:rsid w:val="00DA5D5D"/>
    <w:rsid w:val="00DA7E77"/>
    <w:rsid w:val="00DB0B3B"/>
    <w:rsid w:val="00DB0F8F"/>
    <w:rsid w:val="00DB115C"/>
    <w:rsid w:val="00DB20E1"/>
    <w:rsid w:val="00DB27DC"/>
    <w:rsid w:val="00DB2848"/>
    <w:rsid w:val="00DB2ABC"/>
    <w:rsid w:val="00DB2B2F"/>
    <w:rsid w:val="00DB407D"/>
    <w:rsid w:val="00DB4A88"/>
    <w:rsid w:val="00DB65B3"/>
    <w:rsid w:val="00DB6D0B"/>
    <w:rsid w:val="00DB7147"/>
    <w:rsid w:val="00DB7F41"/>
    <w:rsid w:val="00DC26DC"/>
    <w:rsid w:val="00DC36EB"/>
    <w:rsid w:val="00DC660C"/>
    <w:rsid w:val="00DC6EE9"/>
    <w:rsid w:val="00DD02FA"/>
    <w:rsid w:val="00DD0903"/>
    <w:rsid w:val="00DD1B6D"/>
    <w:rsid w:val="00DD2FBE"/>
    <w:rsid w:val="00DD5FA2"/>
    <w:rsid w:val="00DD70EC"/>
    <w:rsid w:val="00DE0209"/>
    <w:rsid w:val="00DE23B3"/>
    <w:rsid w:val="00DE2493"/>
    <w:rsid w:val="00DE2F16"/>
    <w:rsid w:val="00DE33C5"/>
    <w:rsid w:val="00DE6050"/>
    <w:rsid w:val="00DE703F"/>
    <w:rsid w:val="00DF01EA"/>
    <w:rsid w:val="00DF11C9"/>
    <w:rsid w:val="00DF2271"/>
    <w:rsid w:val="00DF2300"/>
    <w:rsid w:val="00DF2DF6"/>
    <w:rsid w:val="00DF7763"/>
    <w:rsid w:val="00E00109"/>
    <w:rsid w:val="00E02522"/>
    <w:rsid w:val="00E027EB"/>
    <w:rsid w:val="00E02BF0"/>
    <w:rsid w:val="00E02CC9"/>
    <w:rsid w:val="00E03A1E"/>
    <w:rsid w:val="00E05BDA"/>
    <w:rsid w:val="00E05D63"/>
    <w:rsid w:val="00E05FB7"/>
    <w:rsid w:val="00E06659"/>
    <w:rsid w:val="00E0697C"/>
    <w:rsid w:val="00E11C3E"/>
    <w:rsid w:val="00E1599C"/>
    <w:rsid w:val="00E15E3F"/>
    <w:rsid w:val="00E16EC1"/>
    <w:rsid w:val="00E17CD7"/>
    <w:rsid w:val="00E17F33"/>
    <w:rsid w:val="00E23458"/>
    <w:rsid w:val="00E24424"/>
    <w:rsid w:val="00E2510F"/>
    <w:rsid w:val="00E25B4F"/>
    <w:rsid w:val="00E26698"/>
    <w:rsid w:val="00E26931"/>
    <w:rsid w:val="00E26A01"/>
    <w:rsid w:val="00E26DBA"/>
    <w:rsid w:val="00E30C63"/>
    <w:rsid w:val="00E31307"/>
    <w:rsid w:val="00E31D7E"/>
    <w:rsid w:val="00E331F8"/>
    <w:rsid w:val="00E33D34"/>
    <w:rsid w:val="00E34676"/>
    <w:rsid w:val="00E40AAA"/>
    <w:rsid w:val="00E41FEF"/>
    <w:rsid w:val="00E45C46"/>
    <w:rsid w:val="00E45E78"/>
    <w:rsid w:val="00E45EE8"/>
    <w:rsid w:val="00E45FB7"/>
    <w:rsid w:val="00E4650D"/>
    <w:rsid w:val="00E46969"/>
    <w:rsid w:val="00E52A8F"/>
    <w:rsid w:val="00E55189"/>
    <w:rsid w:val="00E55437"/>
    <w:rsid w:val="00E558E9"/>
    <w:rsid w:val="00E57428"/>
    <w:rsid w:val="00E60AE5"/>
    <w:rsid w:val="00E61CCE"/>
    <w:rsid w:val="00E63CA3"/>
    <w:rsid w:val="00E649AB"/>
    <w:rsid w:val="00E66CEA"/>
    <w:rsid w:val="00E677E7"/>
    <w:rsid w:val="00E67E74"/>
    <w:rsid w:val="00E70DDC"/>
    <w:rsid w:val="00E71AAE"/>
    <w:rsid w:val="00E725A0"/>
    <w:rsid w:val="00E76982"/>
    <w:rsid w:val="00E77771"/>
    <w:rsid w:val="00E77D83"/>
    <w:rsid w:val="00E8009B"/>
    <w:rsid w:val="00E81737"/>
    <w:rsid w:val="00E82671"/>
    <w:rsid w:val="00E82BAD"/>
    <w:rsid w:val="00E833E4"/>
    <w:rsid w:val="00E84D59"/>
    <w:rsid w:val="00E85858"/>
    <w:rsid w:val="00E86694"/>
    <w:rsid w:val="00E8743F"/>
    <w:rsid w:val="00E91866"/>
    <w:rsid w:val="00E925E4"/>
    <w:rsid w:val="00E93A7A"/>
    <w:rsid w:val="00E95AAF"/>
    <w:rsid w:val="00E96364"/>
    <w:rsid w:val="00E973B8"/>
    <w:rsid w:val="00EA0179"/>
    <w:rsid w:val="00EA05F6"/>
    <w:rsid w:val="00EA0D9D"/>
    <w:rsid w:val="00EA14CC"/>
    <w:rsid w:val="00EA32D3"/>
    <w:rsid w:val="00EA3868"/>
    <w:rsid w:val="00EA428C"/>
    <w:rsid w:val="00EA6E34"/>
    <w:rsid w:val="00EB076A"/>
    <w:rsid w:val="00EB1E6D"/>
    <w:rsid w:val="00EB30CF"/>
    <w:rsid w:val="00EB3A5A"/>
    <w:rsid w:val="00EB4EE3"/>
    <w:rsid w:val="00EC0DCB"/>
    <w:rsid w:val="00EC1020"/>
    <w:rsid w:val="00EC1727"/>
    <w:rsid w:val="00EC324D"/>
    <w:rsid w:val="00EC4DB4"/>
    <w:rsid w:val="00EC4E17"/>
    <w:rsid w:val="00EC6B72"/>
    <w:rsid w:val="00EC6CF4"/>
    <w:rsid w:val="00EC73AB"/>
    <w:rsid w:val="00EC78C3"/>
    <w:rsid w:val="00ED00A5"/>
    <w:rsid w:val="00ED08E1"/>
    <w:rsid w:val="00ED36DA"/>
    <w:rsid w:val="00ED39D1"/>
    <w:rsid w:val="00ED597F"/>
    <w:rsid w:val="00ED5AE7"/>
    <w:rsid w:val="00ED5D38"/>
    <w:rsid w:val="00ED64FC"/>
    <w:rsid w:val="00ED675D"/>
    <w:rsid w:val="00EE0E4B"/>
    <w:rsid w:val="00EE203F"/>
    <w:rsid w:val="00EE289D"/>
    <w:rsid w:val="00EE29AB"/>
    <w:rsid w:val="00EE29CF"/>
    <w:rsid w:val="00EE3F07"/>
    <w:rsid w:val="00EE4207"/>
    <w:rsid w:val="00EE4B1F"/>
    <w:rsid w:val="00EE58B9"/>
    <w:rsid w:val="00EE7757"/>
    <w:rsid w:val="00EF07A9"/>
    <w:rsid w:val="00EF1F61"/>
    <w:rsid w:val="00EF481E"/>
    <w:rsid w:val="00EF5BD6"/>
    <w:rsid w:val="00EF5EA3"/>
    <w:rsid w:val="00F00F41"/>
    <w:rsid w:val="00F0109F"/>
    <w:rsid w:val="00F0159F"/>
    <w:rsid w:val="00F026BF"/>
    <w:rsid w:val="00F0277E"/>
    <w:rsid w:val="00F03CFD"/>
    <w:rsid w:val="00F04901"/>
    <w:rsid w:val="00F04C73"/>
    <w:rsid w:val="00F066A8"/>
    <w:rsid w:val="00F066B3"/>
    <w:rsid w:val="00F0747E"/>
    <w:rsid w:val="00F07F7A"/>
    <w:rsid w:val="00F10AF8"/>
    <w:rsid w:val="00F10FD6"/>
    <w:rsid w:val="00F11FCF"/>
    <w:rsid w:val="00F135FA"/>
    <w:rsid w:val="00F13BF4"/>
    <w:rsid w:val="00F15576"/>
    <w:rsid w:val="00F221C5"/>
    <w:rsid w:val="00F22501"/>
    <w:rsid w:val="00F2256E"/>
    <w:rsid w:val="00F22FF1"/>
    <w:rsid w:val="00F23A61"/>
    <w:rsid w:val="00F23B80"/>
    <w:rsid w:val="00F23E75"/>
    <w:rsid w:val="00F26793"/>
    <w:rsid w:val="00F3078A"/>
    <w:rsid w:val="00F31850"/>
    <w:rsid w:val="00F32A26"/>
    <w:rsid w:val="00F344B6"/>
    <w:rsid w:val="00F35198"/>
    <w:rsid w:val="00F35FC2"/>
    <w:rsid w:val="00F36464"/>
    <w:rsid w:val="00F36920"/>
    <w:rsid w:val="00F3741E"/>
    <w:rsid w:val="00F3768C"/>
    <w:rsid w:val="00F41B02"/>
    <w:rsid w:val="00F42466"/>
    <w:rsid w:val="00F43E60"/>
    <w:rsid w:val="00F451B2"/>
    <w:rsid w:val="00F4579C"/>
    <w:rsid w:val="00F477FB"/>
    <w:rsid w:val="00F50C26"/>
    <w:rsid w:val="00F50E74"/>
    <w:rsid w:val="00F57552"/>
    <w:rsid w:val="00F57F24"/>
    <w:rsid w:val="00F60083"/>
    <w:rsid w:val="00F60214"/>
    <w:rsid w:val="00F62E45"/>
    <w:rsid w:val="00F65D05"/>
    <w:rsid w:val="00F66D22"/>
    <w:rsid w:val="00F71449"/>
    <w:rsid w:val="00F73BCA"/>
    <w:rsid w:val="00F74F2E"/>
    <w:rsid w:val="00F750A5"/>
    <w:rsid w:val="00F819F6"/>
    <w:rsid w:val="00F82788"/>
    <w:rsid w:val="00F83173"/>
    <w:rsid w:val="00F8491B"/>
    <w:rsid w:val="00F86D5F"/>
    <w:rsid w:val="00F86EE0"/>
    <w:rsid w:val="00F905C9"/>
    <w:rsid w:val="00F91793"/>
    <w:rsid w:val="00F92EAD"/>
    <w:rsid w:val="00F937E7"/>
    <w:rsid w:val="00F9427D"/>
    <w:rsid w:val="00F95470"/>
    <w:rsid w:val="00F95779"/>
    <w:rsid w:val="00F96E2D"/>
    <w:rsid w:val="00F97990"/>
    <w:rsid w:val="00F97D67"/>
    <w:rsid w:val="00F97DED"/>
    <w:rsid w:val="00FA246D"/>
    <w:rsid w:val="00FA3126"/>
    <w:rsid w:val="00FA3C91"/>
    <w:rsid w:val="00FA3E69"/>
    <w:rsid w:val="00FA4215"/>
    <w:rsid w:val="00FA5FD8"/>
    <w:rsid w:val="00FA619C"/>
    <w:rsid w:val="00FB0A45"/>
    <w:rsid w:val="00FB1904"/>
    <w:rsid w:val="00FB206C"/>
    <w:rsid w:val="00FB2AC6"/>
    <w:rsid w:val="00FB2CB6"/>
    <w:rsid w:val="00FB4229"/>
    <w:rsid w:val="00FB4EC3"/>
    <w:rsid w:val="00FB55DB"/>
    <w:rsid w:val="00FC289D"/>
    <w:rsid w:val="00FC295E"/>
    <w:rsid w:val="00FC3306"/>
    <w:rsid w:val="00FC467A"/>
    <w:rsid w:val="00FC5D51"/>
    <w:rsid w:val="00FC5FE2"/>
    <w:rsid w:val="00FC6DE6"/>
    <w:rsid w:val="00FC7492"/>
    <w:rsid w:val="00FC7640"/>
    <w:rsid w:val="00FC79CE"/>
    <w:rsid w:val="00FD0ED6"/>
    <w:rsid w:val="00FD35ED"/>
    <w:rsid w:val="00FD3D44"/>
    <w:rsid w:val="00FD3F3C"/>
    <w:rsid w:val="00FD406F"/>
    <w:rsid w:val="00FD4893"/>
    <w:rsid w:val="00FD553B"/>
    <w:rsid w:val="00FD5AEC"/>
    <w:rsid w:val="00FE226E"/>
    <w:rsid w:val="00FE369E"/>
    <w:rsid w:val="00FE5079"/>
    <w:rsid w:val="00FE6062"/>
    <w:rsid w:val="00FE62CC"/>
    <w:rsid w:val="00FE7A9E"/>
    <w:rsid w:val="00FF3642"/>
    <w:rsid w:val="00FF60B1"/>
    <w:rsid w:val="00FF6608"/>
    <w:rsid w:val="00FF75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C7D7E9A9-5CFE-4695-81BA-E303D26855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0C2BA8"/>
    <w:pPr>
      <w:widowControl w:val="0"/>
    </w:pPr>
    <w:rPr>
      <w:rFonts w:ascii="Times New Roman" w:hAnsi="Times New Roman"/>
      <w:kern w:val="2"/>
      <w:sz w:val="24"/>
      <w:szCs w:val="24"/>
    </w:rPr>
  </w:style>
  <w:style w:type="paragraph" w:styleId="10">
    <w:name w:val="heading 1"/>
    <w:basedOn w:val="a0"/>
    <w:next w:val="a0"/>
    <w:qFormat/>
    <w:rsid w:val="008C2F2A"/>
    <w:pPr>
      <w:keepNext/>
      <w:spacing w:before="180" w:after="180" w:line="720" w:lineRule="auto"/>
      <w:outlineLvl w:val="0"/>
    </w:pPr>
    <w:rPr>
      <w:rFonts w:ascii="Arial" w:hAnsi="Arial"/>
      <w:b/>
      <w:bCs/>
      <w:kern w:val="52"/>
      <w:sz w:val="52"/>
      <w:szCs w:val="52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0C2B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link w:val="a4"/>
    <w:uiPriority w:val="99"/>
    <w:rsid w:val="000C2BA8"/>
    <w:rPr>
      <w:sz w:val="20"/>
      <w:szCs w:val="20"/>
    </w:rPr>
  </w:style>
  <w:style w:type="paragraph" w:styleId="a6">
    <w:name w:val="footer"/>
    <w:basedOn w:val="a0"/>
    <w:link w:val="a7"/>
    <w:uiPriority w:val="99"/>
    <w:unhideWhenUsed/>
    <w:rsid w:val="000C2B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link w:val="a6"/>
    <w:uiPriority w:val="99"/>
    <w:rsid w:val="000C2BA8"/>
    <w:rPr>
      <w:sz w:val="20"/>
      <w:szCs w:val="20"/>
    </w:rPr>
  </w:style>
  <w:style w:type="paragraph" w:customStyle="1" w:styleId="Tabletext">
    <w:name w:val="Tabletext"/>
    <w:basedOn w:val="a0"/>
    <w:rsid w:val="000C2BA8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tyle131">
    <w:name w:val="style131"/>
    <w:rsid w:val="002E287D"/>
    <w:rPr>
      <w:rFonts w:ascii="Arial" w:hAnsi="Arial" w:cs="Arial" w:hint="default"/>
      <w:color w:val="000099"/>
    </w:rPr>
  </w:style>
  <w:style w:type="paragraph" w:styleId="Web">
    <w:name w:val="Normal (Web)"/>
    <w:basedOn w:val="a0"/>
    <w:uiPriority w:val="99"/>
    <w:semiHidden/>
    <w:unhideWhenUsed/>
    <w:rsid w:val="000719ED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character" w:customStyle="1" w:styleId="style31">
    <w:name w:val="style31"/>
    <w:rsid w:val="00BF20C0"/>
    <w:rPr>
      <w:rFonts w:ascii="Arial" w:hAnsi="Arial" w:cs="Arial" w:hint="default"/>
      <w:sz w:val="20"/>
      <w:szCs w:val="20"/>
    </w:rPr>
  </w:style>
  <w:style w:type="character" w:styleId="a8">
    <w:name w:val="page number"/>
    <w:basedOn w:val="a1"/>
    <w:rsid w:val="00BF20C0"/>
  </w:style>
  <w:style w:type="paragraph" w:styleId="a9">
    <w:name w:val="Body Text"/>
    <w:basedOn w:val="a0"/>
    <w:link w:val="aa"/>
    <w:rsid w:val="00C2157E"/>
    <w:pPr>
      <w:jc w:val="both"/>
    </w:pPr>
    <w:rPr>
      <w:color w:val="FF0000"/>
      <w:sz w:val="21"/>
      <w:szCs w:val="20"/>
      <w:lang w:eastAsia="zh-CN"/>
    </w:rPr>
  </w:style>
  <w:style w:type="character" w:customStyle="1" w:styleId="aa">
    <w:name w:val="本文 字元"/>
    <w:link w:val="a9"/>
    <w:rsid w:val="00C2157E"/>
    <w:rPr>
      <w:rFonts w:ascii="Times New Roman" w:hAnsi="Times New Roman"/>
      <w:color w:val="FF0000"/>
      <w:kern w:val="2"/>
      <w:sz w:val="21"/>
      <w:lang w:eastAsia="zh-CN"/>
    </w:rPr>
  </w:style>
  <w:style w:type="character" w:customStyle="1" w:styleId="SoDAField">
    <w:name w:val="SoDA Field"/>
    <w:rsid w:val="00E52A8F"/>
    <w:rPr>
      <w:color w:val="0000FF"/>
      <w:sz w:val="20"/>
    </w:rPr>
  </w:style>
  <w:style w:type="paragraph" w:styleId="ab">
    <w:name w:val="Balloon Text"/>
    <w:basedOn w:val="a0"/>
    <w:link w:val="ac"/>
    <w:uiPriority w:val="99"/>
    <w:semiHidden/>
    <w:unhideWhenUsed/>
    <w:rsid w:val="002B58D6"/>
    <w:rPr>
      <w:rFonts w:ascii="Cambria" w:hAnsi="Cambria"/>
      <w:sz w:val="18"/>
      <w:szCs w:val="18"/>
    </w:rPr>
  </w:style>
  <w:style w:type="character" w:customStyle="1" w:styleId="ac">
    <w:name w:val="註解方塊文字 字元"/>
    <w:link w:val="ab"/>
    <w:uiPriority w:val="99"/>
    <w:semiHidden/>
    <w:rsid w:val="002B58D6"/>
    <w:rPr>
      <w:rFonts w:ascii="Cambria" w:eastAsia="新細明體" w:hAnsi="Cambria" w:cs="Times New Roman"/>
      <w:kern w:val="2"/>
      <w:sz w:val="18"/>
      <w:szCs w:val="18"/>
    </w:rPr>
  </w:style>
  <w:style w:type="character" w:styleId="ad">
    <w:name w:val="Hyperlink"/>
    <w:uiPriority w:val="99"/>
    <w:unhideWhenUsed/>
    <w:rsid w:val="00283478"/>
    <w:rPr>
      <w:color w:val="0000FF"/>
      <w:u w:val="single"/>
    </w:rPr>
  </w:style>
  <w:style w:type="table" w:styleId="ae">
    <w:name w:val="Table Grid"/>
    <w:basedOn w:val="a2"/>
    <w:rsid w:val="00F22FF1"/>
    <w:pPr>
      <w:widowControl w:val="0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Normal Indent"/>
    <w:aliases w:val="表正文,正文非缩进"/>
    <w:basedOn w:val="a0"/>
    <w:rsid w:val="00F22FF1"/>
    <w:pPr>
      <w:ind w:left="425"/>
      <w:jc w:val="both"/>
    </w:pPr>
    <w:rPr>
      <w:sz w:val="21"/>
      <w:szCs w:val="20"/>
    </w:rPr>
  </w:style>
  <w:style w:type="paragraph" w:customStyle="1" w:styleId="defaulttext">
    <w:name w:val="_default text"/>
    <w:basedOn w:val="a0"/>
    <w:rsid w:val="00A60B91"/>
    <w:pPr>
      <w:autoSpaceDE w:val="0"/>
      <w:autoSpaceDN w:val="0"/>
      <w:adjustRightInd w:val="0"/>
      <w:spacing w:after="180"/>
      <w:jc w:val="both"/>
    </w:pPr>
    <w:rPr>
      <w:kern w:val="0"/>
      <w:sz w:val="18"/>
      <w:szCs w:val="20"/>
      <w:lang w:eastAsia="zh-CN"/>
    </w:rPr>
  </w:style>
  <w:style w:type="paragraph" w:customStyle="1" w:styleId="12B">
    <w:name w:val="12B"/>
    <w:next w:val="a0"/>
    <w:rsid w:val="000B1B3B"/>
    <w:pPr>
      <w:spacing w:line="460" w:lineRule="exact"/>
    </w:pPr>
    <w:rPr>
      <w:rFonts w:ascii="Arial" w:eastAsia="華康粗圓體" w:hAnsi="Arial"/>
      <w:sz w:val="24"/>
    </w:rPr>
  </w:style>
  <w:style w:type="paragraph" w:customStyle="1" w:styleId="bullet">
    <w:name w:val="bullet"/>
    <w:basedOn w:val="a0"/>
    <w:rsid w:val="008C2F2A"/>
    <w:pPr>
      <w:numPr>
        <w:numId w:val="4"/>
      </w:numPr>
      <w:jc w:val="both"/>
    </w:pPr>
    <w:rPr>
      <w:sz w:val="21"/>
      <w:szCs w:val="20"/>
    </w:rPr>
  </w:style>
  <w:style w:type="paragraph" w:customStyle="1" w:styleId="1">
    <w:name w:val="样式1"/>
    <w:basedOn w:val="10"/>
    <w:rsid w:val="008C2F2A"/>
    <w:pPr>
      <w:pageBreakBefore/>
      <w:numPr>
        <w:numId w:val="8"/>
      </w:numPr>
      <w:tabs>
        <w:tab w:val="clear" w:pos="425"/>
        <w:tab w:val="num" w:pos="1330"/>
      </w:tabs>
      <w:snapToGrid w:val="0"/>
      <w:spacing w:before="120" w:after="120" w:line="480" w:lineRule="auto"/>
      <w:ind w:left="1330" w:hanging="480"/>
      <w:jc w:val="both"/>
    </w:pPr>
    <w:rPr>
      <w:b w:val="0"/>
      <w:bCs w:val="0"/>
      <w:snapToGrid w:val="0"/>
      <w:spacing w:val="22"/>
      <w:kern w:val="2"/>
      <w:sz w:val="32"/>
      <w:szCs w:val="20"/>
      <w:lang w:eastAsia="zh-CN"/>
    </w:rPr>
  </w:style>
  <w:style w:type="paragraph" w:customStyle="1" w:styleId="a">
    <w:name w:val="表格文字"/>
    <w:basedOn w:val="a0"/>
    <w:rsid w:val="008C2F2A"/>
    <w:pPr>
      <w:numPr>
        <w:numId w:val="9"/>
      </w:numPr>
      <w:tabs>
        <w:tab w:val="clear" w:pos="1330"/>
      </w:tabs>
      <w:autoSpaceDE w:val="0"/>
      <w:autoSpaceDN w:val="0"/>
      <w:adjustRightInd w:val="0"/>
      <w:ind w:left="0" w:firstLine="0"/>
    </w:pPr>
    <w:rPr>
      <w:rFonts w:ascii="細明體" w:eastAsia="細明體"/>
      <w:kern w:val="0"/>
    </w:rPr>
  </w:style>
  <w:style w:type="character" w:styleId="af0">
    <w:name w:val="annotation reference"/>
    <w:semiHidden/>
    <w:rsid w:val="00373701"/>
    <w:rPr>
      <w:sz w:val="18"/>
      <w:szCs w:val="18"/>
    </w:rPr>
  </w:style>
  <w:style w:type="paragraph" w:styleId="af1">
    <w:name w:val="annotation text"/>
    <w:basedOn w:val="a0"/>
    <w:semiHidden/>
    <w:rsid w:val="00373701"/>
  </w:style>
  <w:style w:type="paragraph" w:styleId="af2">
    <w:name w:val="annotation subject"/>
    <w:basedOn w:val="af1"/>
    <w:next w:val="af1"/>
    <w:semiHidden/>
    <w:rsid w:val="00373701"/>
    <w:rPr>
      <w:b/>
      <w:bCs/>
    </w:rPr>
  </w:style>
  <w:style w:type="paragraph" w:customStyle="1" w:styleId="Tabletext0pt">
    <w:name w:val="樣式 Tabletext + 套用後:  0 pt 行距:  單行間距"/>
    <w:basedOn w:val="Tabletext"/>
    <w:autoRedefine/>
    <w:rsid w:val="009E580E"/>
    <w:pPr>
      <w:spacing w:after="0" w:line="240" w:lineRule="auto"/>
      <w:ind w:leftChars="300" w:left="300"/>
    </w:pPr>
    <w:rPr>
      <w:rFonts w:cs="新細明體"/>
      <w:kern w:val="2"/>
    </w:rPr>
  </w:style>
  <w:style w:type="character" w:styleId="af3">
    <w:name w:val="Strong"/>
    <w:uiPriority w:val="22"/>
    <w:qFormat/>
    <w:rsid w:val="00DB0B3B"/>
    <w:rPr>
      <w:b/>
      <w:bCs/>
    </w:rPr>
  </w:style>
  <w:style w:type="character" w:styleId="af4">
    <w:name w:val="FollowedHyperlink"/>
    <w:uiPriority w:val="99"/>
    <w:semiHidden/>
    <w:unhideWhenUsed/>
    <w:rsid w:val="007420C2"/>
    <w:rPr>
      <w:color w:val="800080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853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49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52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392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504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317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857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82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702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91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358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2EFBB1-4B47-4A6D-A6A0-79AB6393C0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757</Words>
  <Characters>4321</Characters>
  <Application>Microsoft Office Word</Application>
  <DocSecurity>0</DocSecurity>
  <Lines>36</Lines>
  <Paragraphs>10</Paragraphs>
  <ScaleCrop>false</ScaleCrop>
  <Company/>
  <LinksUpToDate>false</LinksUpToDate>
  <CharactersWithSpaces>5068</CharactersWithSpaces>
  <SharedDoc>false</SharedDoc>
  <HLinks>
    <vt:vector size="12" baseType="variant">
      <vt:variant>
        <vt:i4>1308657768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表一</vt:lpwstr>
      </vt:variant>
      <vt:variant>
        <vt:i4>1308657768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表一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9200215</dc:creator>
  <cp:keywords/>
  <cp:lastModifiedBy>戴余修</cp:lastModifiedBy>
  <cp:revision>2</cp:revision>
  <cp:lastPrinted>2010-04-21T01:53:00Z</cp:lastPrinted>
  <dcterms:created xsi:type="dcterms:W3CDTF">2020-07-27T00:57:00Z</dcterms:created>
  <dcterms:modified xsi:type="dcterms:W3CDTF">2020-07-27T00:57:00Z</dcterms:modified>
</cp:coreProperties>
</file>